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1BCB4A" w14:textId="77777777" w:rsidR="00E339B2" w:rsidRDefault="00E339B2" w:rsidP="00E339B2">
      <w:pPr>
        <w:spacing w:line="360" w:lineRule="auto"/>
        <w:jc w:val="center"/>
        <w:rPr>
          <w:b/>
          <w:caps/>
          <w:sz w:val="28"/>
          <w:szCs w:val="28"/>
        </w:rPr>
      </w:pPr>
      <w:bookmarkStart w:id="0" w:name="_Hlk66197009"/>
      <w:bookmarkEnd w:id="0"/>
      <w:r>
        <w:rPr>
          <w:b/>
          <w:caps/>
          <w:sz w:val="28"/>
          <w:szCs w:val="28"/>
        </w:rPr>
        <w:t>МИНОБРНАУКИ РОССИИ</w:t>
      </w:r>
    </w:p>
    <w:p w14:paraId="1B52A5AF" w14:textId="77777777" w:rsidR="00E339B2" w:rsidRDefault="00E339B2" w:rsidP="00E339B2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Санкт-Петербургский государственный</w:t>
      </w:r>
    </w:p>
    <w:p w14:paraId="4CAAEF35" w14:textId="77777777" w:rsidR="00E339B2" w:rsidRDefault="00E339B2" w:rsidP="00E339B2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 xml:space="preserve">электротехнический университет </w:t>
      </w:r>
    </w:p>
    <w:p w14:paraId="54A7ACC7" w14:textId="77777777" w:rsidR="00E339B2" w:rsidRDefault="00E339B2" w:rsidP="00E339B2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«ЛЭТИ» им. В.И. Ульянова (Ленина)</w:t>
      </w:r>
    </w:p>
    <w:p w14:paraId="3F9C370B" w14:textId="4C671908" w:rsidR="00E339B2" w:rsidRDefault="00E339B2" w:rsidP="00E339B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афедра </w:t>
      </w:r>
      <w:r w:rsidRPr="00E339B2">
        <w:rPr>
          <w:b/>
          <w:sz w:val="28"/>
          <w:szCs w:val="28"/>
        </w:rPr>
        <w:t>АПУ</w:t>
      </w:r>
    </w:p>
    <w:p w14:paraId="66F87849" w14:textId="77777777" w:rsidR="00E339B2" w:rsidRDefault="00E339B2" w:rsidP="00E339B2">
      <w:pPr>
        <w:spacing w:line="360" w:lineRule="auto"/>
        <w:jc w:val="center"/>
        <w:rPr>
          <w:b/>
          <w:caps/>
          <w:sz w:val="28"/>
          <w:szCs w:val="28"/>
        </w:rPr>
      </w:pPr>
    </w:p>
    <w:p w14:paraId="652B79CF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4FECEC9D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4F3E2AE3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1F0016DE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6179F24D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1E5161E5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33255393" w14:textId="148B88E8" w:rsidR="00E339B2" w:rsidRDefault="00E339B2" w:rsidP="00E339B2">
      <w:pPr>
        <w:pStyle w:val="Times1420"/>
        <w:spacing w:line="360" w:lineRule="auto"/>
        <w:ind w:firstLine="0"/>
        <w:jc w:val="center"/>
        <w:rPr>
          <w:rStyle w:val="af0"/>
          <w:caps/>
          <w:color w:val="FF0000"/>
        </w:rPr>
      </w:pPr>
      <w:r>
        <w:rPr>
          <w:rStyle w:val="af0"/>
          <w:caps/>
          <w:szCs w:val="28"/>
        </w:rPr>
        <w:t xml:space="preserve">Курсовая РАБОТА </w:t>
      </w:r>
    </w:p>
    <w:p w14:paraId="3A040FE2" w14:textId="7E18F71F" w:rsidR="00E339B2" w:rsidRPr="00E339B2" w:rsidRDefault="00E339B2" w:rsidP="00E339B2">
      <w:pPr>
        <w:spacing w:line="360" w:lineRule="auto"/>
        <w:jc w:val="center"/>
        <w:rPr>
          <w:sz w:val="28"/>
        </w:rPr>
      </w:pPr>
      <w:r w:rsidRPr="00E339B2">
        <w:rPr>
          <w:b/>
          <w:sz w:val="28"/>
          <w:szCs w:val="28"/>
        </w:rPr>
        <w:t>по дисциплине «Управление данными»</w:t>
      </w:r>
    </w:p>
    <w:p w14:paraId="48E23701" w14:textId="79D03205" w:rsidR="00E339B2" w:rsidRDefault="00E339B2" w:rsidP="00E339B2">
      <w:pPr>
        <w:spacing w:line="360" w:lineRule="auto"/>
        <w:jc w:val="center"/>
        <w:rPr>
          <w:rStyle w:val="af0"/>
        </w:rPr>
      </w:pPr>
      <w:r>
        <w:rPr>
          <w:rStyle w:val="af0"/>
          <w:sz w:val="28"/>
          <w:szCs w:val="28"/>
        </w:rPr>
        <w:t xml:space="preserve">Тема: </w:t>
      </w:r>
      <w:r w:rsidRPr="00E339B2">
        <w:rPr>
          <w:rStyle w:val="af0"/>
          <w:sz w:val="28"/>
          <w:szCs w:val="28"/>
        </w:rPr>
        <w:t>Разработка информационной системы</w:t>
      </w:r>
      <w:r w:rsidR="00D95127">
        <w:rPr>
          <w:rStyle w:val="af0"/>
          <w:sz w:val="28"/>
          <w:szCs w:val="28"/>
        </w:rPr>
        <w:t xml:space="preserve"> фитнес клуба</w:t>
      </w:r>
    </w:p>
    <w:p w14:paraId="2964FC67" w14:textId="77777777" w:rsidR="00E339B2" w:rsidRDefault="00E339B2" w:rsidP="00E339B2">
      <w:pPr>
        <w:spacing w:line="360" w:lineRule="auto"/>
        <w:jc w:val="center"/>
      </w:pPr>
    </w:p>
    <w:p w14:paraId="2233C97F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37C5CAF4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3A07C6DC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5764C60E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500EE2A6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6619D2CB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p w14:paraId="07B8A372" w14:textId="77777777" w:rsidR="00E339B2" w:rsidRDefault="00E339B2" w:rsidP="00E339B2">
      <w:pPr>
        <w:spacing w:line="360" w:lineRule="auto"/>
        <w:jc w:val="center"/>
        <w:rPr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046"/>
        <w:gridCol w:w="2368"/>
        <w:gridCol w:w="3157"/>
      </w:tblGrid>
      <w:tr w:rsidR="00E339B2" w14:paraId="5A05D2F1" w14:textId="77777777" w:rsidTr="00E339B2">
        <w:trPr>
          <w:trHeight w:val="614"/>
        </w:trPr>
        <w:tc>
          <w:tcPr>
            <w:tcW w:w="2114" w:type="pct"/>
            <w:vAlign w:val="bottom"/>
            <w:hideMark/>
          </w:tcPr>
          <w:p w14:paraId="5162FCE4" w14:textId="6A9CA0D3" w:rsidR="00E339B2" w:rsidRPr="00E339B2" w:rsidRDefault="00E339B2">
            <w:pPr>
              <w:rPr>
                <w:sz w:val="28"/>
                <w:szCs w:val="28"/>
              </w:rPr>
            </w:pPr>
            <w:r w:rsidRPr="00E339B2">
              <w:rPr>
                <w:sz w:val="28"/>
                <w:szCs w:val="28"/>
              </w:rPr>
              <w:t>Студент гр. 9371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5D8CA4AC" w14:textId="77777777" w:rsidR="00E339B2" w:rsidRPr="00E339B2" w:rsidRDefault="00E339B2">
            <w:pPr>
              <w:rPr>
                <w:sz w:val="28"/>
                <w:szCs w:val="28"/>
              </w:rPr>
            </w:pPr>
          </w:p>
        </w:tc>
        <w:tc>
          <w:tcPr>
            <w:tcW w:w="1649" w:type="pct"/>
            <w:vAlign w:val="bottom"/>
            <w:hideMark/>
          </w:tcPr>
          <w:p w14:paraId="77963F43" w14:textId="7EAD4F69" w:rsidR="00E339B2" w:rsidRPr="00E339B2" w:rsidRDefault="00E339B2">
            <w:pPr>
              <w:jc w:val="center"/>
              <w:rPr>
                <w:sz w:val="28"/>
                <w:szCs w:val="28"/>
              </w:rPr>
            </w:pPr>
            <w:r w:rsidRPr="00E339B2">
              <w:rPr>
                <w:sz w:val="28"/>
                <w:szCs w:val="28"/>
              </w:rPr>
              <w:t>Старосельский А.К.</w:t>
            </w:r>
          </w:p>
        </w:tc>
      </w:tr>
      <w:tr w:rsidR="00E339B2" w14:paraId="4F938242" w14:textId="77777777" w:rsidTr="00E339B2">
        <w:trPr>
          <w:trHeight w:val="614"/>
        </w:trPr>
        <w:tc>
          <w:tcPr>
            <w:tcW w:w="2114" w:type="pct"/>
            <w:vAlign w:val="bottom"/>
            <w:hideMark/>
          </w:tcPr>
          <w:p w14:paraId="2C7A4D15" w14:textId="77777777" w:rsidR="00E339B2" w:rsidRDefault="00E339B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237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6AEBD6D3" w14:textId="77777777" w:rsidR="00E339B2" w:rsidRDefault="00E339B2">
            <w:pPr>
              <w:rPr>
                <w:sz w:val="28"/>
                <w:szCs w:val="28"/>
              </w:rPr>
            </w:pPr>
          </w:p>
        </w:tc>
        <w:tc>
          <w:tcPr>
            <w:tcW w:w="1649" w:type="pct"/>
            <w:vAlign w:val="bottom"/>
            <w:hideMark/>
          </w:tcPr>
          <w:p w14:paraId="749D3F54" w14:textId="309267ED" w:rsidR="00E339B2" w:rsidRPr="00E339B2" w:rsidRDefault="00E339B2">
            <w:pPr>
              <w:jc w:val="center"/>
              <w:rPr>
                <w:sz w:val="28"/>
                <w:szCs w:val="28"/>
              </w:rPr>
            </w:pPr>
            <w:proofErr w:type="spellStart"/>
            <w:r w:rsidRPr="00E339B2">
              <w:rPr>
                <w:sz w:val="28"/>
                <w:szCs w:val="28"/>
              </w:rPr>
              <w:t>Белаш</w:t>
            </w:r>
            <w:proofErr w:type="spellEnd"/>
            <w:r w:rsidRPr="00E339B2">
              <w:rPr>
                <w:sz w:val="28"/>
                <w:szCs w:val="28"/>
              </w:rPr>
              <w:t xml:space="preserve"> О.Ю.</w:t>
            </w:r>
          </w:p>
        </w:tc>
      </w:tr>
    </w:tbl>
    <w:p w14:paraId="68F90AD8" w14:textId="77777777" w:rsidR="00E339B2" w:rsidRDefault="00E339B2" w:rsidP="00E339B2">
      <w:pPr>
        <w:spacing w:line="360" w:lineRule="auto"/>
        <w:jc w:val="center"/>
        <w:rPr>
          <w:bCs/>
          <w:sz w:val="28"/>
          <w:szCs w:val="28"/>
        </w:rPr>
      </w:pPr>
    </w:p>
    <w:p w14:paraId="3521FDC0" w14:textId="77777777" w:rsidR="00E339B2" w:rsidRDefault="00E339B2" w:rsidP="00E339B2">
      <w:pPr>
        <w:spacing w:line="360" w:lineRule="auto"/>
        <w:jc w:val="center"/>
        <w:rPr>
          <w:bCs/>
          <w:sz w:val="28"/>
          <w:szCs w:val="28"/>
        </w:rPr>
      </w:pPr>
    </w:p>
    <w:p w14:paraId="74107D32" w14:textId="77777777" w:rsidR="00E339B2" w:rsidRDefault="00E339B2" w:rsidP="00E339B2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Санкт-Петербург</w:t>
      </w:r>
    </w:p>
    <w:p w14:paraId="379FEE30" w14:textId="1003A839" w:rsidR="00E339B2" w:rsidRPr="00E339B2" w:rsidRDefault="00E339B2" w:rsidP="00E339B2">
      <w:pPr>
        <w:spacing w:line="360" w:lineRule="auto"/>
        <w:jc w:val="center"/>
        <w:rPr>
          <w:b/>
          <w:caps/>
          <w:sz w:val="28"/>
          <w:szCs w:val="28"/>
          <w:highlight w:val="yellow"/>
        </w:rPr>
      </w:pPr>
      <w:r w:rsidRPr="00E339B2">
        <w:rPr>
          <w:bCs/>
          <w:sz w:val="28"/>
          <w:szCs w:val="28"/>
        </w:rPr>
        <w:t>2021</w:t>
      </w:r>
    </w:p>
    <w:p w14:paraId="6C3ECA7F" w14:textId="77777777" w:rsidR="00E339B2" w:rsidRDefault="00E339B2">
      <w:pPr>
        <w:spacing w:after="160" w:line="259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4FC03787" w14:textId="77777777" w:rsidR="0076696A" w:rsidRDefault="0076696A" w:rsidP="00A84888">
      <w:pPr>
        <w:spacing w:before="120"/>
        <w:rPr>
          <w:rFonts w:asciiTheme="minorHAnsi" w:hAnsiTheme="minorHAnsi" w:cstheme="minorHAnsi"/>
        </w:rPr>
      </w:pPr>
    </w:p>
    <w:p w14:paraId="29C5AC99" w14:textId="488920E8" w:rsidR="00A84888" w:rsidRPr="00A84888" w:rsidRDefault="00A84888" w:rsidP="00A84888">
      <w:pPr>
        <w:spacing w:before="120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1. Разработка технического задания к ИС.</w:t>
      </w:r>
    </w:p>
    <w:p w14:paraId="1F7B3E8E" w14:textId="77777777" w:rsidR="00A84888" w:rsidRPr="00A84888" w:rsidRDefault="00A84888" w:rsidP="00A84888">
      <w:pPr>
        <w:spacing w:before="120"/>
        <w:ind w:firstLine="180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1.1. Формирование требований к ИС.</w:t>
      </w:r>
    </w:p>
    <w:p w14:paraId="561B8050" w14:textId="77777777" w:rsidR="00A84888" w:rsidRPr="00A84888" w:rsidRDefault="00A84888" w:rsidP="00A84888">
      <w:pPr>
        <w:ind w:left="348" w:firstLine="192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1.1.1. Определение видения, границ и назначения ИС:</w:t>
      </w:r>
    </w:p>
    <w:p w14:paraId="781655C6" w14:textId="77777777" w:rsidR="00A84888" w:rsidRPr="00A84888" w:rsidRDefault="00A84888" w:rsidP="00A84888">
      <w:pPr>
        <w:numPr>
          <w:ilvl w:val="1"/>
          <w:numId w:val="1"/>
        </w:numPr>
        <w:tabs>
          <w:tab w:val="clear" w:pos="1440"/>
          <w:tab w:val="num" w:pos="1788"/>
        </w:tabs>
        <w:ind w:left="1788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Краткое описание ИС.</w:t>
      </w:r>
    </w:p>
    <w:p w14:paraId="0BE58F89" w14:textId="77777777" w:rsidR="00A84888" w:rsidRPr="00A84888" w:rsidRDefault="00A84888" w:rsidP="00A84888">
      <w:pPr>
        <w:numPr>
          <w:ilvl w:val="1"/>
          <w:numId w:val="1"/>
        </w:numPr>
        <w:tabs>
          <w:tab w:val="clear" w:pos="1440"/>
          <w:tab w:val="num" w:pos="1788"/>
        </w:tabs>
        <w:ind w:left="1788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Преимущества, которые получит заказчик при внедрении ИС.</w:t>
      </w:r>
    </w:p>
    <w:p w14:paraId="00C01EF7" w14:textId="77777777" w:rsidR="00A84888" w:rsidRPr="00A84888" w:rsidRDefault="00A84888" w:rsidP="00A84888">
      <w:pPr>
        <w:ind w:left="348" w:firstLine="192"/>
        <w:rPr>
          <w:rFonts w:asciiTheme="minorHAnsi" w:hAnsiTheme="minorHAnsi" w:cstheme="minorHAnsi"/>
        </w:rPr>
      </w:pPr>
    </w:p>
    <w:p w14:paraId="657092F0" w14:textId="77777777" w:rsidR="00A84888" w:rsidRPr="00A84888" w:rsidRDefault="00A84888" w:rsidP="00A84888">
      <w:pPr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ИС предназначена для автоматизации следующих процессов, происходящих в компании:</w:t>
      </w:r>
    </w:p>
    <w:p w14:paraId="2AC1FDA5" w14:textId="77777777" w:rsidR="00A84888" w:rsidRDefault="00A8488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 w:rsidRPr="005F4C15">
        <w:t>Предоставление информации</w:t>
      </w:r>
      <w:r>
        <w:t xml:space="preserve"> об абонементах</w:t>
      </w:r>
    </w:p>
    <w:p w14:paraId="6F2C7CED" w14:textId="77777777" w:rsidR="00A84888" w:rsidRDefault="00A8488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Регистрация клиентов </w:t>
      </w:r>
    </w:p>
    <w:p w14:paraId="18C19612" w14:textId="77777777" w:rsidR="00A84888" w:rsidRDefault="00A8488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родажа абонементов клиентам</w:t>
      </w:r>
    </w:p>
    <w:p w14:paraId="55A701AF" w14:textId="77777777" w:rsidR="00A84888" w:rsidRDefault="00A8488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Назначение персональный занятий с тренерами</w:t>
      </w:r>
    </w:p>
    <w:p w14:paraId="02F88BEA" w14:textId="77777777" w:rsidR="00FC45F0" w:rsidRDefault="00FC45F0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чёт посещения клиентов</w:t>
      </w:r>
    </w:p>
    <w:p w14:paraId="141C54B8" w14:textId="77777777" w:rsidR="00A84888" w:rsidRPr="00A84888" w:rsidRDefault="00A84888" w:rsidP="00A84888">
      <w:pPr>
        <w:spacing w:before="120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ИС предназначена для работы сотрудников следующих подразделений компании:</w:t>
      </w:r>
    </w:p>
    <w:p w14:paraId="1DEADFFA" w14:textId="77777777" w:rsidR="00A84888" w:rsidRDefault="00FC45F0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Администратор</w:t>
      </w:r>
      <w:r w:rsidR="000C7680">
        <w:rPr>
          <w:rFonts w:asciiTheme="minorHAnsi" w:hAnsiTheme="minorHAnsi" w:cstheme="minorHAnsi"/>
        </w:rPr>
        <w:t>ы</w:t>
      </w:r>
    </w:p>
    <w:p w14:paraId="569F4F16" w14:textId="77777777" w:rsidR="00FC45F0" w:rsidRDefault="00FC45F0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Менеджер</w:t>
      </w:r>
      <w:r w:rsidR="000C7680">
        <w:rPr>
          <w:rFonts w:asciiTheme="minorHAnsi" w:hAnsiTheme="minorHAnsi" w:cstheme="minorHAnsi"/>
        </w:rPr>
        <w:t>ы</w:t>
      </w:r>
      <w:r>
        <w:rPr>
          <w:rFonts w:asciiTheme="minorHAnsi" w:hAnsiTheme="minorHAnsi" w:cstheme="minorHAnsi"/>
        </w:rPr>
        <w:t xml:space="preserve"> на ресепшене</w:t>
      </w:r>
    </w:p>
    <w:p w14:paraId="38A9F3F5" w14:textId="77777777" w:rsidR="00FC45F0" w:rsidRPr="00A84888" w:rsidRDefault="00FC45F0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Тренер</w:t>
      </w:r>
      <w:r w:rsidR="000C7680">
        <w:rPr>
          <w:rFonts w:asciiTheme="minorHAnsi" w:hAnsiTheme="minorHAnsi" w:cstheme="minorHAnsi"/>
        </w:rPr>
        <w:t>ы</w:t>
      </w:r>
    </w:p>
    <w:p w14:paraId="6B00C63C" w14:textId="77777777" w:rsidR="00A84888" w:rsidRPr="00A84888" w:rsidRDefault="00A84888" w:rsidP="00A84888">
      <w:pPr>
        <w:spacing w:before="120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ИС обеспечивает:</w:t>
      </w:r>
    </w:p>
    <w:p w14:paraId="17C1C989" w14:textId="77777777" w:rsidR="00A84888" w:rsidRPr="00A84888" w:rsidRDefault="00D0040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редоставление информации об абонементах клиентам</w:t>
      </w:r>
      <w:r w:rsidR="00A84888" w:rsidRPr="00A84888">
        <w:rPr>
          <w:rFonts w:asciiTheme="minorHAnsi" w:hAnsiTheme="minorHAnsi" w:cstheme="minorHAnsi"/>
        </w:rPr>
        <w:t>;</w:t>
      </w:r>
    </w:p>
    <w:p w14:paraId="005D493E" w14:textId="77777777" w:rsidR="00A84888" w:rsidRPr="00A84888" w:rsidRDefault="00D0040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</w:t>
      </w:r>
      <w:r w:rsidR="00A84888" w:rsidRPr="00A84888">
        <w:rPr>
          <w:rFonts w:asciiTheme="minorHAnsi" w:hAnsiTheme="minorHAnsi" w:cstheme="minorHAnsi"/>
        </w:rPr>
        <w:t xml:space="preserve">чет информации о </w:t>
      </w:r>
      <w:r>
        <w:rPr>
          <w:rFonts w:asciiTheme="minorHAnsi" w:hAnsiTheme="minorHAnsi" w:cstheme="minorHAnsi"/>
        </w:rPr>
        <w:t>времени персональных тренировок</w:t>
      </w:r>
      <w:r w:rsidR="00A84888" w:rsidRPr="00A84888">
        <w:rPr>
          <w:rFonts w:asciiTheme="minorHAnsi" w:hAnsiTheme="minorHAnsi" w:cstheme="minorHAnsi"/>
        </w:rPr>
        <w:t>;</w:t>
      </w:r>
    </w:p>
    <w:p w14:paraId="15CF730B" w14:textId="77777777" w:rsidR="00A84888" w:rsidRDefault="00D0040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</w:t>
      </w:r>
      <w:r w:rsidR="00A84888" w:rsidRPr="00A84888">
        <w:rPr>
          <w:rFonts w:asciiTheme="minorHAnsi" w:hAnsiTheme="minorHAnsi" w:cstheme="minorHAnsi"/>
        </w:rPr>
        <w:t xml:space="preserve">чет информации о </w:t>
      </w:r>
      <w:r>
        <w:rPr>
          <w:rFonts w:asciiTheme="minorHAnsi" w:hAnsiTheme="minorHAnsi" w:cstheme="minorHAnsi"/>
        </w:rPr>
        <w:t>клиентах</w:t>
      </w:r>
      <w:r w:rsidR="00A84888" w:rsidRPr="00A84888">
        <w:rPr>
          <w:rFonts w:asciiTheme="minorHAnsi" w:hAnsiTheme="minorHAnsi" w:cstheme="minorHAnsi"/>
        </w:rPr>
        <w:t>;</w:t>
      </w:r>
    </w:p>
    <w:p w14:paraId="527D2438" w14:textId="77777777" w:rsidR="00D00408" w:rsidRPr="00A84888" w:rsidRDefault="00D0040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озможность записаться на персональную тренировку дистанционно (Через личный кабинет</w:t>
      </w:r>
      <w:r w:rsidR="000C7680">
        <w:rPr>
          <w:rFonts w:asciiTheme="minorHAnsi" w:hAnsiTheme="minorHAnsi" w:cstheme="minorHAnsi"/>
        </w:rPr>
        <w:t xml:space="preserve"> или позвонить по телефону</w:t>
      </w:r>
      <w:r>
        <w:rPr>
          <w:rFonts w:asciiTheme="minorHAnsi" w:hAnsiTheme="minorHAnsi" w:cstheme="minorHAnsi"/>
        </w:rPr>
        <w:t>)</w:t>
      </w:r>
    </w:p>
    <w:p w14:paraId="25E35B88" w14:textId="77777777" w:rsidR="00A84888" w:rsidRPr="00A84888" w:rsidRDefault="00D00408" w:rsidP="00A84888">
      <w:pPr>
        <w:numPr>
          <w:ilvl w:val="0"/>
          <w:numId w:val="1"/>
        </w:numPr>
        <w:tabs>
          <w:tab w:val="clear" w:pos="720"/>
          <w:tab w:val="left" w:pos="1560"/>
        </w:tabs>
        <w:ind w:left="15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А</w:t>
      </w:r>
      <w:r w:rsidR="00A84888" w:rsidRPr="00A84888">
        <w:rPr>
          <w:rFonts w:asciiTheme="minorHAnsi" w:hAnsiTheme="minorHAnsi" w:cstheme="minorHAnsi"/>
        </w:rPr>
        <w:t>втоматизированное выполнение должностных функций сотрудниками.</w:t>
      </w:r>
    </w:p>
    <w:p w14:paraId="1E3B3EA2" w14:textId="77777777" w:rsidR="00A84888" w:rsidRPr="00A84888" w:rsidRDefault="00A84888" w:rsidP="00A84888">
      <w:pPr>
        <w:spacing w:before="120"/>
        <w:ind w:left="142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Преимущества, которые получит заказчик при внедрении ИС:</w:t>
      </w:r>
    </w:p>
    <w:p w14:paraId="61DE989A" w14:textId="77777777" w:rsidR="00A84888" w:rsidRPr="00A84888" w:rsidRDefault="00453F76" w:rsidP="00A84888">
      <w:pPr>
        <w:numPr>
          <w:ilvl w:val="1"/>
          <w:numId w:val="1"/>
        </w:numPr>
        <w:tabs>
          <w:tab w:val="left" w:pos="1560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</w:t>
      </w:r>
      <w:r w:rsidR="00A84888" w:rsidRPr="00A84888">
        <w:rPr>
          <w:rFonts w:asciiTheme="minorHAnsi" w:hAnsiTheme="minorHAnsi" w:cstheme="minorHAnsi"/>
        </w:rPr>
        <w:t xml:space="preserve">овышение качества обслуживания </w:t>
      </w:r>
      <w:r w:rsidR="002A79D2">
        <w:rPr>
          <w:rFonts w:asciiTheme="minorHAnsi" w:hAnsiTheme="minorHAnsi" w:cstheme="minorHAnsi"/>
        </w:rPr>
        <w:t>клиентов</w:t>
      </w:r>
      <w:r w:rsidR="00A84888" w:rsidRPr="00A84888">
        <w:rPr>
          <w:rFonts w:asciiTheme="minorHAnsi" w:hAnsiTheme="minorHAnsi" w:cstheme="minorHAnsi"/>
        </w:rPr>
        <w:t xml:space="preserve"> за счет более быстрого их обслуживания;</w:t>
      </w:r>
    </w:p>
    <w:p w14:paraId="33913E49" w14:textId="77777777" w:rsidR="00A84888" w:rsidRDefault="00453F76" w:rsidP="00A84888">
      <w:pPr>
        <w:numPr>
          <w:ilvl w:val="1"/>
          <w:numId w:val="1"/>
        </w:numPr>
        <w:tabs>
          <w:tab w:val="left" w:pos="1560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</w:t>
      </w:r>
      <w:r w:rsidR="00A84888" w:rsidRPr="00A84888">
        <w:rPr>
          <w:rFonts w:asciiTheme="minorHAnsi" w:hAnsiTheme="minorHAnsi" w:cstheme="minorHAnsi"/>
        </w:rPr>
        <w:t>прощение работы сотрудников указанных подразделений компании;</w:t>
      </w:r>
    </w:p>
    <w:p w14:paraId="660F5766" w14:textId="77777777" w:rsidR="00453F76" w:rsidRPr="00A84888" w:rsidRDefault="00453F76" w:rsidP="00A84888">
      <w:pPr>
        <w:numPr>
          <w:ilvl w:val="1"/>
          <w:numId w:val="1"/>
        </w:numPr>
        <w:tabs>
          <w:tab w:val="left" w:pos="1560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Система личного кабинета, которая облегчает назначение персональных тренировок</w:t>
      </w:r>
    </w:p>
    <w:p w14:paraId="7598DEEF" w14:textId="77777777" w:rsidR="00A84888" w:rsidRPr="00A84888" w:rsidRDefault="00453F76" w:rsidP="00A84888">
      <w:pPr>
        <w:numPr>
          <w:ilvl w:val="1"/>
          <w:numId w:val="1"/>
        </w:numPr>
        <w:tabs>
          <w:tab w:val="left" w:pos="1560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От</w:t>
      </w:r>
      <w:r w:rsidR="00A84888" w:rsidRPr="00A84888">
        <w:rPr>
          <w:rFonts w:asciiTheme="minorHAnsi" w:hAnsiTheme="minorHAnsi" w:cstheme="minorHAnsi"/>
        </w:rPr>
        <w:t>каз от излишних коммуникаций между подразделениями компании;</w:t>
      </w:r>
    </w:p>
    <w:p w14:paraId="04AD72D6" w14:textId="77777777" w:rsidR="00A84888" w:rsidRPr="00A84888" w:rsidRDefault="00453F76" w:rsidP="00A84888">
      <w:pPr>
        <w:numPr>
          <w:ilvl w:val="1"/>
          <w:numId w:val="1"/>
        </w:numPr>
        <w:tabs>
          <w:tab w:val="left" w:pos="1560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</w:t>
      </w:r>
      <w:r w:rsidR="00A84888" w:rsidRPr="00A84888">
        <w:rPr>
          <w:rFonts w:asciiTheme="minorHAnsi" w:hAnsiTheme="minorHAnsi" w:cstheme="minorHAnsi"/>
        </w:rPr>
        <w:t>скорение обращения информации.</w:t>
      </w:r>
    </w:p>
    <w:p w14:paraId="0D1B2089" w14:textId="77777777" w:rsidR="00A84888" w:rsidRPr="00A84888" w:rsidRDefault="00A84888" w:rsidP="00A84888">
      <w:pPr>
        <w:ind w:left="348" w:firstLine="192"/>
        <w:rPr>
          <w:rFonts w:asciiTheme="minorHAnsi" w:hAnsiTheme="minorHAnsi" w:cstheme="minorHAnsi"/>
        </w:rPr>
      </w:pPr>
    </w:p>
    <w:p w14:paraId="64BBE25D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16E7E547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59537FF3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73607F17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57F8922F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760D0696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6CC2AFCF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03DF9A34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342B7610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025D0DFF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46EE9C5E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4AF1ACD9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3480E47D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4FCA5937" w14:textId="77777777" w:rsidR="00C777E5" w:rsidRDefault="00C777E5" w:rsidP="00A84888">
      <w:pPr>
        <w:ind w:left="348" w:firstLine="192"/>
        <w:rPr>
          <w:rFonts w:asciiTheme="minorHAnsi" w:hAnsiTheme="minorHAnsi" w:cstheme="minorHAnsi"/>
        </w:rPr>
      </w:pPr>
    </w:p>
    <w:p w14:paraId="20CD699A" w14:textId="77777777" w:rsidR="00A84888" w:rsidRPr="00A84888" w:rsidRDefault="00A84888" w:rsidP="00A84888">
      <w:pPr>
        <w:ind w:left="348" w:firstLine="192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lastRenderedPageBreak/>
        <w:t>1.1.2. Определение функциональных требований к ИС:</w:t>
      </w:r>
    </w:p>
    <w:p w14:paraId="0358EB87" w14:textId="77777777" w:rsidR="00A84888" w:rsidRPr="00A84888" w:rsidRDefault="00A84888" w:rsidP="00A84888">
      <w:pPr>
        <w:numPr>
          <w:ilvl w:val="1"/>
          <w:numId w:val="1"/>
        </w:numPr>
        <w:tabs>
          <w:tab w:val="clear" w:pos="1440"/>
          <w:tab w:val="num" w:pos="1788"/>
        </w:tabs>
        <w:ind w:left="1788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Общая функциональная модель ИС.</w:t>
      </w:r>
    </w:p>
    <w:p w14:paraId="05503E76" w14:textId="77777777" w:rsidR="00A84888" w:rsidRDefault="00A84888" w:rsidP="00A84888">
      <w:pPr>
        <w:numPr>
          <w:ilvl w:val="1"/>
          <w:numId w:val="1"/>
        </w:numPr>
        <w:tabs>
          <w:tab w:val="clear" w:pos="1440"/>
          <w:tab w:val="num" w:pos="1788"/>
        </w:tabs>
        <w:ind w:left="1788"/>
        <w:rPr>
          <w:rFonts w:asciiTheme="minorHAnsi" w:hAnsiTheme="minorHAnsi" w:cstheme="minorHAnsi"/>
        </w:rPr>
      </w:pPr>
      <w:r w:rsidRPr="00A84888">
        <w:rPr>
          <w:rFonts w:asciiTheme="minorHAnsi" w:hAnsiTheme="minorHAnsi" w:cstheme="minorHAnsi"/>
        </w:rPr>
        <w:t>Описание функциональных требований к ИС (диаграмма вариантов использования (</w:t>
      </w:r>
      <w:proofErr w:type="spellStart"/>
      <w:r w:rsidRPr="00A84888">
        <w:rPr>
          <w:rFonts w:asciiTheme="minorHAnsi" w:hAnsiTheme="minorHAnsi" w:cstheme="minorHAnsi"/>
          <w:lang w:val="en-US"/>
        </w:rPr>
        <w:t>UseCaseDiagram</w:t>
      </w:r>
      <w:proofErr w:type="spellEnd"/>
      <w:r w:rsidRPr="00A84888">
        <w:rPr>
          <w:rFonts w:asciiTheme="minorHAnsi" w:hAnsiTheme="minorHAnsi" w:cstheme="minorHAnsi"/>
        </w:rPr>
        <w:t>) с комментариями и формулировкой бизнес-правил).</w:t>
      </w:r>
    </w:p>
    <w:p w14:paraId="7278F2FB" w14:textId="77777777" w:rsidR="00C27FFC" w:rsidRPr="00A84888" w:rsidRDefault="00C27FFC" w:rsidP="00C27FFC">
      <w:pPr>
        <w:ind w:left="1788"/>
        <w:rPr>
          <w:rFonts w:asciiTheme="minorHAnsi" w:hAnsiTheme="minorHAnsi" w:cstheme="minorHAnsi"/>
        </w:rPr>
      </w:pPr>
    </w:p>
    <w:p w14:paraId="250E7747" w14:textId="77777777" w:rsidR="00A84888" w:rsidRPr="00A84888" w:rsidRDefault="00732F18" w:rsidP="00A84888">
      <w:pPr>
        <w:ind w:left="348" w:firstLine="78"/>
        <w:rPr>
          <w:rFonts w:asciiTheme="minorHAnsi" w:hAnsiTheme="minorHAnsi" w:cstheme="minorHAnsi"/>
        </w:rPr>
      </w:pPr>
      <w:r>
        <w:object w:dxaOrig="7305" w:dyaOrig="8701" w14:anchorId="32775E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435pt" o:ole="">
            <v:imagedata r:id="rId8" o:title=""/>
          </v:shape>
          <o:OLEObject Type="Embed" ProgID="Visio.Drawing.15" ShapeID="_x0000_i1025" DrawAspect="Content" ObjectID="_1680784760" r:id="rId9"/>
        </w:object>
      </w:r>
    </w:p>
    <w:p w14:paraId="3702AE71" w14:textId="77777777" w:rsidR="00823082" w:rsidRDefault="00C777E5">
      <w:pPr>
        <w:spacing w:after="160" w:line="259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7CEB021C" w14:textId="77777777" w:rsidR="00823082" w:rsidRDefault="00823082">
      <w:pPr>
        <w:spacing w:after="160" w:line="259" w:lineRule="auto"/>
        <w:rPr>
          <w:rFonts w:asciiTheme="minorHAnsi" w:hAnsiTheme="minorHAnsi" w:cstheme="minorHAnsi"/>
        </w:rPr>
      </w:pPr>
      <w:r w:rsidRPr="00823082">
        <w:rPr>
          <w:rFonts w:asciiTheme="minorHAnsi" w:hAnsiTheme="minorHAnsi" w:cstheme="minorHAnsi"/>
        </w:rPr>
        <w:lastRenderedPageBreak/>
        <w:t>Детализация варианта использования «</w:t>
      </w:r>
      <w:r w:rsidR="00481409">
        <w:rPr>
          <w:rFonts w:asciiTheme="minorHAnsi" w:hAnsiTheme="minorHAnsi" w:cstheme="minorHAnsi"/>
        </w:rPr>
        <w:t>Регистрация клиентов</w:t>
      </w:r>
      <w:r w:rsidRPr="00823082">
        <w:rPr>
          <w:rFonts w:asciiTheme="minorHAnsi" w:hAnsiTheme="minorHAnsi" w:cstheme="minorHAnsi"/>
        </w:rPr>
        <w:t>»:</w:t>
      </w:r>
    </w:p>
    <w:p w14:paraId="5EBCDCF0" w14:textId="77777777" w:rsidR="00C777E5" w:rsidRDefault="0029095F" w:rsidP="00E00459">
      <w:r>
        <w:object w:dxaOrig="18166" w:dyaOrig="8415" w14:anchorId="287DF928">
          <v:shape id="_x0000_i1026" type="#_x0000_t75" style="width:466.5pt;height:3in" o:ole="">
            <v:imagedata r:id="rId10" o:title=""/>
          </v:shape>
          <o:OLEObject Type="Embed" ProgID="Visio.Drawing.15" ShapeID="_x0000_i1026" DrawAspect="Content" ObjectID="_1680784761" r:id="rId11"/>
        </w:object>
      </w:r>
    </w:p>
    <w:p w14:paraId="0E74CB44" w14:textId="77777777" w:rsidR="00024886" w:rsidRPr="00024886" w:rsidRDefault="00024886" w:rsidP="00024886">
      <w:pPr>
        <w:rPr>
          <w:rFonts w:asciiTheme="minorHAnsi" w:hAnsiTheme="minorHAnsi" w:cstheme="minorHAnsi"/>
        </w:rPr>
      </w:pPr>
      <w:r w:rsidRPr="00024886">
        <w:rPr>
          <w:rFonts w:asciiTheme="minorHAnsi" w:hAnsiTheme="minorHAnsi" w:cstheme="minorHAnsi"/>
        </w:rPr>
        <w:t>Комментарии и бизнес-правила для варианта использования «</w:t>
      </w:r>
      <w:r w:rsidR="00D20F4C">
        <w:rPr>
          <w:rFonts w:asciiTheme="minorHAnsi" w:hAnsiTheme="minorHAnsi" w:cstheme="minorHAnsi"/>
        </w:rPr>
        <w:t>Регистрация клиентов</w:t>
      </w:r>
      <w:r w:rsidRPr="00024886">
        <w:rPr>
          <w:rFonts w:asciiTheme="minorHAnsi" w:hAnsiTheme="minorHAnsi" w:cstheme="minorHAnsi"/>
        </w:rPr>
        <w:t>»:</w:t>
      </w:r>
    </w:p>
    <w:p w14:paraId="31A6AEA5" w14:textId="77777777" w:rsidR="00D20F4C" w:rsidRDefault="00024886" w:rsidP="00024886">
      <w:pPr>
        <w:rPr>
          <w:rFonts w:asciiTheme="minorHAnsi" w:hAnsiTheme="minorHAnsi" w:cstheme="minorHAnsi"/>
        </w:rPr>
      </w:pPr>
      <w:r w:rsidRPr="00024886">
        <w:rPr>
          <w:rFonts w:asciiTheme="minorHAnsi" w:hAnsiTheme="minorHAnsi" w:cstheme="minorHAnsi"/>
        </w:rPr>
        <w:t>•</w:t>
      </w:r>
      <w:r w:rsidRPr="00024886">
        <w:rPr>
          <w:rFonts w:asciiTheme="minorHAnsi" w:hAnsiTheme="minorHAnsi" w:cstheme="minorHAnsi"/>
        </w:rPr>
        <w:tab/>
      </w:r>
      <w:r w:rsidR="00D20F4C">
        <w:rPr>
          <w:rFonts w:asciiTheme="minorHAnsi" w:hAnsiTheme="minorHAnsi" w:cstheme="minorHAnsi"/>
        </w:rPr>
        <w:t>Информация о клиенте включает в себя</w:t>
      </w:r>
      <w:r w:rsidRPr="00024886">
        <w:rPr>
          <w:rFonts w:asciiTheme="minorHAnsi" w:hAnsiTheme="minorHAnsi" w:cstheme="minorHAnsi"/>
        </w:rPr>
        <w:t>:</w:t>
      </w:r>
    </w:p>
    <w:p w14:paraId="6286B998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О</w:t>
      </w:r>
    </w:p>
    <w:p w14:paraId="658AEB43" w14:textId="77777777" w:rsidR="00536DD4" w:rsidRDefault="00536DD4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отография</w:t>
      </w:r>
    </w:p>
    <w:p w14:paraId="1D704A86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 рождения</w:t>
      </w:r>
    </w:p>
    <w:p w14:paraId="77E7C0B5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ол</w:t>
      </w:r>
    </w:p>
    <w:p w14:paraId="10D8CB47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озраст</w:t>
      </w:r>
    </w:p>
    <w:p w14:paraId="67FB2F71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Телефон</w:t>
      </w:r>
    </w:p>
    <w:p w14:paraId="2A57FB49" w14:textId="77777777" w:rsidR="00D20F4C" w:rsidRP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lang w:val="en-US"/>
        </w:rPr>
        <w:t>Email(</w:t>
      </w:r>
      <w:r>
        <w:rPr>
          <w:rFonts w:asciiTheme="minorHAnsi" w:hAnsiTheme="minorHAnsi" w:cstheme="minorHAnsi"/>
        </w:rPr>
        <w:t>необязательно</w:t>
      </w:r>
      <w:r>
        <w:rPr>
          <w:rFonts w:asciiTheme="minorHAnsi" w:hAnsiTheme="minorHAnsi" w:cstheme="minorHAnsi"/>
          <w:lang w:val="en-US"/>
        </w:rPr>
        <w:t>)</w:t>
      </w:r>
    </w:p>
    <w:p w14:paraId="0C4FF551" w14:textId="77777777" w:rsidR="00D20F4C" w:rsidRP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Адрес </w:t>
      </w:r>
      <w:r>
        <w:rPr>
          <w:rFonts w:asciiTheme="minorHAnsi" w:hAnsiTheme="minorHAnsi" w:cstheme="minorHAnsi"/>
          <w:lang w:val="en-US"/>
        </w:rPr>
        <w:t>(</w:t>
      </w:r>
      <w:r>
        <w:rPr>
          <w:rFonts w:asciiTheme="minorHAnsi" w:hAnsiTheme="minorHAnsi" w:cstheme="minorHAnsi"/>
        </w:rPr>
        <w:t>необязательно</w:t>
      </w:r>
      <w:r>
        <w:rPr>
          <w:rFonts w:asciiTheme="minorHAnsi" w:hAnsiTheme="minorHAnsi" w:cstheme="minorHAnsi"/>
          <w:lang w:val="en-US"/>
        </w:rPr>
        <w:t>)</w:t>
      </w:r>
    </w:p>
    <w:p w14:paraId="7282D713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аспорт</w:t>
      </w:r>
    </w:p>
    <w:p w14:paraId="2081EC04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Номер клубной карты</w:t>
      </w:r>
    </w:p>
    <w:p w14:paraId="33480F86" w14:textId="77777777" w:rsidR="00D20F4C" w:rsidRDefault="00D20F4C" w:rsidP="00D20F4C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ид абонемента</w:t>
      </w:r>
    </w:p>
    <w:p w14:paraId="6E8858C0" w14:textId="77777777" w:rsidR="006B57A1" w:rsidRDefault="006B57A1" w:rsidP="006B57A1">
      <w:pPr>
        <w:pStyle w:val="a3"/>
        <w:numPr>
          <w:ilvl w:val="2"/>
          <w:numId w:val="5"/>
        </w:numPr>
        <w:ind w:left="1701" w:hanging="283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Срок действия</w:t>
      </w:r>
    </w:p>
    <w:p w14:paraId="7FC1AC1E" w14:textId="77777777" w:rsidR="006B57A1" w:rsidRDefault="006B57A1" w:rsidP="006B57A1">
      <w:pPr>
        <w:pStyle w:val="a3"/>
        <w:numPr>
          <w:ilvl w:val="2"/>
          <w:numId w:val="5"/>
        </w:numPr>
        <w:ind w:left="1701" w:hanging="283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ремя посещения</w:t>
      </w:r>
    </w:p>
    <w:p w14:paraId="43F4EA2B" w14:textId="77777777" w:rsidR="00D470B9" w:rsidRDefault="00D470B9" w:rsidP="006B57A1">
      <w:pPr>
        <w:pStyle w:val="a3"/>
        <w:numPr>
          <w:ilvl w:val="2"/>
          <w:numId w:val="5"/>
        </w:numPr>
        <w:ind w:left="1701" w:hanging="283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 начала абонемента</w:t>
      </w:r>
    </w:p>
    <w:p w14:paraId="25C8436C" w14:textId="77777777" w:rsidR="00D470B9" w:rsidRDefault="00D470B9" w:rsidP="006B57A1">
      <w:pPr>
        <w:pStyle w:val="a3"/>
        <w:numPr>
          <w:ilvl w:val="2"/>
          <w:numId w:val="5"/>
        </w:numPr>
        <w:ind w:left="1701" w:hanging="283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 окончания абонемента</w:t>
      </w:r>
    </w:p>
    <w:p w14:paraId="0ECF4ADF" w14:textId="77777777" w:rsidR="00FA281D" w:rsidRDefault="00FA281D" w:rsidP="00D20F4C">
      <w:pPr>
        <w:pStyle w:val="a3"/>
        <w:numPr>
          <w:ilvl w:val="0"/>
          <w:numId w:val="5"/>
        </w:numPr>
        <w:spacing w:after="160" w:line="259" w:lineRule="auto"/>
      </w:pPr>
      <w:r>
        <w:t>Номер договора</w:t>
      </w:r>
    </w:p>
    <w:p w14:paraId="41780F2C" w14:textId="77777777" w:rsidR="00D20F4C" w:rsidRPr="007B55CD" w:rsidRDefault="00D20F4C" w:rsidP="00AA16E2">
      <w:pPr>
        <w:pStyle w:val="a3"/>
        <w:numPr>
          <w:ilvl w:val="0"/>
          <w:numId w:val="5"/>
        </w:numPr>
        <w:spacing w:after="160" w:line="259" w:lineRule="auto"/>
        <w:rPr>
          <w:rFonts w:asciiTheme="minorHAnsi" w:hAnsiTheme="minorHAnsi" w:cstheme="minorHAnsi"/>
        </w:rPr>
      </w:pPr>
      <w:r>
        <w:t xml:space="preserve">Текущий тренер </w:t>
      </w:r>
      <w:r w:rsidR="00713AF2">
        <w:rPr>
          <w:rFonts w:asciiTheme="minorHAnsi" w:hAnsiTheme="minorHAnsi" w:cstheme="minorHAnsi"/>
          <w:lang w:val="en-US"/>
        </w:rPr>
        <w:t>(</w:t>
      </w:r>
      <w:r w:rsidR="00713AF2">
        <w:rPr>
          <w:rFonts w:asciiTheme="minorHAnsi" w:hAnsiTheme="minorHAnsi" w:cstheme="minorHAnsi"/>
        </w:rPr>
        <w:t>необязательно</w:t>
      </w:r>
      <w:r w:rsidR="00713AF2">
        <w:rPr>
          <w:rFonts w:asciiTheme="minorHAnsi" w:hAnsiTheme="minorHAnsi" w:cstheme="minorHAnsi"/>
          <w:lang w:val="en-US"/>
        </w:rPr>
        <w:t>)</w:t>
      </w:r>
    </w:p>
    <w:p w14:paraId="35EAF3BC" w14:textId="77777777" w:rsidR="007B55CD" w:rsidRPr="007B55CD" w:rsidRDefault="007B55CD" w:rsidP="00AA16E2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ервоначальную регистрацию клиента проводит администратор, корректирует и изменяет информацию менеджер на ресепшене</w:t>
      </w:r>
    </w:p>
    <w:p w14:paraId="11954A97" w14:textId="77777777" w:rsidR="00024886" w:rsidRDefault="00024886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 w:rsidRPr="00D20F4C">
        <w:rPr>
          <w:rFonts w:asciiTheme="minorHAnsi" w:hAnsiTheme="minorHAnsi" w:cstheme="minorHAnsi"/>
        </w:rPr>
        <w:t>Все из перечисленных характеристик являются обязательными</w:t>
      </w:r>
      <w:r w:rsidR="00D20F4C" w:rsidRPr="00D20F4C">
        <w:rPr>
          <w:rFonts w:asciiTheme="minorHAnsi" w:hAnsiTheme="minorHAnsi" w:cstheme="minorHAnsi"/>
        </w:rPr>
        <w:t xml:space="preserve">, кроме </w:t>
      </w:r>
      <w:r w:rsidR="00D20F4C" w:rsidRPr="00D20F4C">
        <w:rPr>
          <w:rFonts w:asciiTheme="minorHAnsi" w:hAnsiTheme="minorHAnsi" w:cstheme="minorHAnsi"/>
          <w:lang w:val="en-US"/>
        </w:rPr>
        <w:t>Email</w:t>
      </w:r>
      <w:r w:rsidR="00D20F4C" w:rsidRPr="00D20F4C">
        <w:rPr>
          <w:rFonts w:asciiTheme="minorHAnsi" w:hAnsiTheme="minorHAnsi" w:cstheme="minorHAnsi"/>
        </w:rPr>
        <w:t>, адреса и тренера.</w:t>
      </w:r>
    </w:p>
    <w:p w14:paraId="275B4DC9" w14:textId="77777777" w:rsidR="00487537" w:rsidRDefault="00487537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Администратор формирует виды абонементов и их цены. Виды абонементов</w:t>
      </w:r>
      <w:r w:rsidRPr="00487537">
        <w:rPr>
          <w:rFonts w:asciiTheme="minorHAnsi" w:hAnsiTheme="minorHAnsi" w:cstheme="minorHAnsi"/>
        </w:rPr>
        <w:t xml:space="preserve">: </w:t>
      </w:r>
      <w:r>
        <w:rPr>
          <w:rFonts w:asciiTheme="minorHAnsi" w:hAnsiTheme="minorHAnsi" w:cstheme="minorHAnsi"/>
        </w:rPr>
        <w:t>По времени посещения (Утро, весь день) и Срок действия абонемента (1,3,6 месяцев)</w:t>
      </w:r>
    </w:p>
    <w:p w14:paraId="74C3E412" w14:textId="77777777" w:rsidR="005C53A8" w:rsidRDefault="005C53A8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Администратор выдаёт клубную карту</w:t>
      </w:r>
    </w:p>
    <w:p w14:paraId="1A116E64" w14:textId="77777777" w:rsidR="00D20F4C" w:rsidRDefault="0039506A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Номер клубной карты является уникальным для каждого клиента</w:t>
      </w:r>
    </w:p>
    <w:p w14:paraId="29C4C2E1" w14:textId="77777777" w:rsidR="00FA521E" w:rsidRDefault="007B55CD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Можно добавить несколько номеров телефона</w:t>
      </w:r>
    </w:p>
    <w:p w14:paraId="7C74EF53" w14:textId="77777777" w:rsidR="00536DD4" w:rsidRDefault="00536DD4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о время регистрации, клиента фотографируют и добавляют в ИС</w:t>
      </w:r>
    </w:p>
    <w:p w14:paraId="2D0E4F32" w14:textId="77777777" w:rsidR="005C53A8" w:rsidRDefault="005C53A8" w:rsidP="00D20F4C">
      <w:pPr>
        <w:pStyle w:val="a3"/>
        <w:numPr>
          <w:ilvl w:val="1"/>
          <w:numId w:val="5"/>
        </w:numPr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о желанию клиента, администратор может сразу записать его к тренеру</w:t>
      </w:r>
      <w:r w:rsidR="00487537">
        <w:rPr>
          <w:rFonts w:asciiTheme="minorHAnsi" w:hAnsiTheme="minorHAnsi" w:cstheme="minorHAnsi"/>
        </w:rPr>
        <w:t xml:space="preserve"> (В профиле клиента указывается текущий тренер)</w:t>
      </w:r>
      <w:r>
        <w:rPr>
          <w:rFonts w:asciiTheme="minorHAnsi" w:hAnsiTheme="minorHAnsi" w:cstheme="minorHAnsi"/>
        </w:rPr>
        <w:t xml:space="preserve"> и назначить </w:t>
      </w:r>
      <w:r w:rsidR="009C5DD3">
        <w:rPr>
          <w:rFonts w:asciiTheme="minorHAnsi" w:hAnsiTheme="minorHAnsi" w:cstheme="minorHAnsi"/>
        </w:rPr>
        <w:t>персональные тренировки</w:t>
      </w:r>
    </w:p>
    <w:p w14:paraId="1900F760" w14:textId="77777777" w:rsidR="00487537" w:rsidRDefault="00487537" w:rsidP="00487537">
      <w:pPr>
        <w:rPr>
          <w:rFonts w:asciiTheme="minorHAnsi" w:hAnsiTheme="minorHAnsi" w:cstheme="minorHAnsi"/>
        </w:rPr>
      </w:pPr>
      <w:r w:rsidRPr="009322A5">
        <w:rPr>
          <w:rFonts w:asciiTheme="minorHAnsi" w:hAnsiTheme="minorHAnsi" w:cstheme="minorHAnsi"/>
          <w:sz w:val="28"/>
          <w:szCs w:val="28"/>
        </w:rPr>
        <w:lastRenderedPageBreak/>
        <w:t>•</w:t>
      </w:r>
      <w:r w:rsidRPr="00024886"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>Информация о тренировке включает в себя</w:t>
      </w:r>
      <w:r w:rsidRPr="00024886">
        <w:rPr>
          <w:rFonts w:asciiTheme="minorHAnsi" w:hAnsiTheme="minorHAnsi" w:cstheme="minorHAnsi"/>
        </w:rPr>
        <w:t>:</w:t>
      </w:r>
    </w:p>
    <w:p w14:paraId="551ED8EB" w14:textId="77777777" w:rsidR="00487537" w:rsidRDefault="00487537" w:rsidP="00487537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О клиента</w:t>
      </w:r>
    </w:p>
    <w:p w14:paraId="1B748E4F" w14:textId="77777777" w:rsidR="00487537" w:rsidRDefault="00487537" w:rsidP="00487537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О тренера</w:t>
      </w:r>
    </w:p>
    <w:p w14:paraId="6184257E" w14:textId="77777777" w:rsidR="00487537" w:rsidRDefault="00487537" w:rsidP="00487537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 и время тренировки</w:t>
      </w:r>
    </w:p>
    <w:p w14:paraId="259F46D7" w14:textId="77777777" w:rsidR="00487537" w:rsidRDefault="00487537" w:rsidP="00487537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Вид тренировки </w:t>
      </w:r>
    </w:p>
    <w:p w14:paraId="6A6D6771" w14:textId="77777777" w:rsidR="00487537" w:rsidRDefault="00487537" w:rsidP="00487537">
      <w:pPr>
        <w:pStyle w:val="a3"/>
        <w:numPr>
          <w:ilvl w:val="0"/>
          <w:numId w:val="5"/>
        </w:numPr>
        <w:spacing w:before="120"/>
        <w:rPr>
          <w:rFonts w:asciiTheme="minorHAnsi" w:hAnsiTheme="minorHAnsi" w:cstheme="minorHAnsi"/>
        </w:rPr>
      </w:pPr>
      <w:r w:rsidRPr="003619A2">
        <w:rPr>
          <w:rFonts w:asciiTheme="minorHAnsi" w:hAnsiTheme="minorHAnsi" w:cstheme="minorHAnsi"/>
        </w:rPr>
        <w:t>Статус тренировки (</w:t>
      </w:r>
      <w:r>
        <w:t>запланирована, отменена, проведена</w:t>
      </w:r>
      <w:r w:rsidRPr="003619A2">
        <w:rPr>
          <w:rFonts w:asciiTheme="minorHAnsi" w:hAnsiTheme="minorHAnsi" w:cstheme="minorHAnsi"/>
        </w:rPr>
        <w:t>)</w:t>
      </w:r>
    </w:p>
    <w:p w14:paraId="022642E1" w14:textId="77777777" w:rsidR="00487537" w:rsidRDefault="00487537" w:rsidP="00487537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ксация оплаты включает в себя</w:t>
      </w:r>
      <w:r w:rsidRPr="00193D6E">
        <w:rPr>
          <w:rFonts w:asciiTheme="minorHAnsi" w:hAnsiTheme="minorHAnsi" w:cstheme="minorHAnsi"/>
        </w:rPr>
        <w:t>:</w:t>
      </w:r>
    </w:p>
    <w:p w14:paraId="10E069A3" w14:textId="77777777" w:rsidR="00487537" w:rsidRDefault="00487537" w:rsidP="00487537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О</w:t>
      </w:r>
    </w:p>
    <w:p w14:paraId="0C415907" w14:textId="77777777" w:rsidR="00487537" w:rsidRDefault="00145009" w:rsidP="00487537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слуга</w:t>
      </w:r>
    </w:p>
    <w:p w14:paraId="42011E9C" w14:textId="77777777" w:rsidR="00487537" w:rsidRDefault="00487537" w:rsidP="00487537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</w:t>
      </w:r>
    </w:p>
    <w:p w14:paraId="400021EF" w14:textId="77777777" w:rsidR="00487537" w:rsidRDefault="00487537" w:rsidP="00487537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Сумма</w:t>
      </w:r>
    </w:p>
    <w:p w14:paraId="6022B0CE" w14:textId="77777777" w:rsidR="00B2764E" w:rsidRDefault="00B2764E" w:rsidP="00C27FFC">
      <w:pPr>
        <w:pStyle w:val="a3"/>
        <w:ind w:left="0"/>
        <w:rPr>
          <w:rFonts w:asciiTheme="minorHAnsi" w:hAnsiTheme="minorHAnsi" w:cstheme="minorHAnsi"/>
        </w:rPr>
      </w:pPr>
    </w:p>
    <w:p w14:paraId="2DE5A6A7" w14:textId="77777777" w:rsidR="00B2764E" w:rsidRDefault="00B2764E" w:rsidP="00C27FFC">
      <w:pPr>
        <w:pStyle w:val="a3"/>
        <w:ind w:left="0"/>
        <w:rPr>
          <w:rFonts w:asciiTheme="minorHAnsi" w:hAnsiTheme="minorHAnsi" w:cstheme="minorHAnsi"/>
        </w:rPr>
      </w:pPr>
    </w:p>
    <w:p w14:paraId="5E372A03" w14:textId="77777777" w:rsidR="00FA521E" w:rsidRDefault="00FA521E" w:rsidP="00FA521E">
      <w:pPr>
        <w:spacing w:after="160" w:line="259" w:lineRule="auto"/>
        <w:rPr>
          <w:rFonts w:asciiTheme="minorHAnsi" w:hAnsiTheme="minorHAnsi" w:cstheme="minorHAnsi"/>
        </w:rPr>
      </w:pPr>
      <w:r w:rsidRPr="00823082">
        <w:rPr>
          <w:rFonts w:asciiTheme="minorHAnsi" w:hAnsiTheme="minorHAnsi" w:cstheme="minorHAnsi"/>
        </w:rPr>
        <w:t>Детализация варианта использования «</w:t>
      </w:r>
      <w:r>
        <w:rPr>
          <w:rFonts w:ascii="Calibri" w:eastAsiaTheme="minorHAnsi" w:hAnsi="Calibri" w:cs="Calibri"/>
          <w:color w:val="000000"/>
          <w:lang w:eastAsia="en-US"/>
        </w:rPr>
        <w:t>Работа с клиентам</w:t>
      </w:r>
      <w:r w:rsidRPr="00823082">
        <w:rPr>
          <w:rFonts w:asciiTheme="minorHAnsi" w:hAnsiTheme="minorHAnsi" w:cstheme="minorHAnsi"/>
        </w:rPr>
        <w:t>»:</w:t>
      </w:r>
    </w:p>
    <w:p w14:paraId="05538AA9" w14:textId="77777777" w:rsidR="00D20F4C" w:rsidRDefault="008737C6" w:rsidP="00536DD4">
      <w:r>
        <w:object w:dxaOrig="20220" w:dyaOrig="9421" w14:anchorId="03CC3CF7">
          <v:shape id="_x0000_i1027" type="#_x0000_t75" style="width:467.25pt;height:217.5pt" o:ole="">
            <v:imagedata r:id="rId12" o:title=""/>
          </v:shape>
          <o:OLEObject Type="Embed" ProgID="Visio.Drawing.15" ShapeID="_x0000_i1027" DrawAspect="Content" ObjectID="_1680784762" r:id="rId13"/>
        </w:object>
      </w:r>
    </w:p>
    <w:p w14:paraId="70FB3980" w14:textId="77777777" w:rsidR="002D1FA0" w:rsidRDefault="002D1FA0" w:rsidP="002D1FA0">
      <w:pPr>
        <w:spacing w:before="120"/>
        <w:rPr>
          <w:rFonts w:asciiTheme="minorHAnsi" w:hAnsiTheme="minorHAnsi" w:cstheme="minorHAnsi"/>
        </w:rPr>
      </w:pPr>
      <w:r w:rsidRPr="00024886">
        <w:rPr>
          <w:rFonts w:asciiTheme="minorHAnsi" w:hAnsiTheme="minorHAnsi" w:cstheme="minorHAnsi"/>
        </w:rPr>
        <w:t>Комментарии и бизнес-правила для варианта использования «</w:t>
      </w:r>
      <w:r>
        <w:rPr>
          <w:rFonts w:ascii="Calibri" w:eastAsiaTheme="minorHAnsi" w:hAnsi="Calibri" w:cs="Calibri"/>
          <w:color w:val="000000"/>
          <w:lang w:eastAsia="en-US"/>
        </w:rPr>
        <w:t>Работа с клиентам</w:t>
      </w:r>
      <w:r w:rsidRPr="00024886">
        <w:rPr>
          <w:rFonts w:asciiTheme="minorHAnsi" w:hAnsiTheme="minorHAnsi" w:cstheme="minorHAnsi"/>
        </w:rPr>
        <w:t>»:</w:t>
      </w:r>
    </w:p>
    <w:p w14:paraId="70D9E7F8" w14:textId="77777777" w:rsidR="00F00D97" w:rsidRPr="00F00D97" w:rsidRDefault="00F00D97" w:rsidP="0009046A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Менеджер корректируют информацию о клиента при необходимости</w:t>
      </w:r>
    </w:p>
    <w:p w14:paraId="72A51AB0" w14:textId="77777777" w:rsidR="002D1FA0" w:rsidRDefault="002D1FA0" w:rsidP="002D1FA0">
      <w:pPr>
        <w:rPr>
          <w:rFonts w:asciiTheme="minorHAnsi" w:hAnsiTheme="minorHAnsi" w:cstheme="minorHAnsi"/>
        </w:rPr>
      </w:pPr>
      <w:r w:rsidRPr="00193D6E">
        <w:rPr>
          <w:rFonts w:asciiTheme="minorHAnsi" w:hAnsiTheme="minorHAnsi" w:cstheme="minorHAnsi"/>
          <w:sz w:val="28"/>
          <w:szCs w:val="28"/>
        </w:rPr>
        <w:t>•</w:t>
      </w:r>
      <w:r w:rsidRPr="00024886">
        <w:rPr>
          <w:rFonts w:asciiTheme="minorHAnsi" w:hAnsiTheme="minorHAnsi" w:cstheme="minorHAnsi"/>
        </w:rPr>
        <w:tab/>
      </w:r>
      <w:r w:rsidR="00F00D97">
        <w:rPr>
          <w:rFonts w:asciiTheme="minorHAnsi" w:hAnsiTheme="minorHAnsi" w:cstheme="minorHAnsi"/>
        </w:rPr>
        <w:t>Изменение информации</w:t>
      </w:r>
      <w:r w:rsidRPr="00024886">
        <w:rPr>
          <w:rFonts w:asciiTheme="minorHAnsi" w:hAnsiTheme="minorHAnsi" w:cstheme="minorHAnsi"/>
        </w:rPr>
        <w:t>:</w:t>
      </w:r>
    </w:p>
    <w:p w14:paraId="42FDCD0B" w14:textId="77777777" w:rsidR="002D1FA0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отография</w:t>
      </w:r>
    </w:p>
    <w:p w14:paraId="1DB0099F" w14:textId="77777777" w:rsidR="002D1FA0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ол</w:t>
      </w:r>
    </w:p>
    <w:p w14:paraId="056DDE73" w14:textId="77777777" w:rsidR="002D1FA0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Телефон</w:t>
      </w:r>
    </w:p>
    <w:p w14:paraId="62FB9267" w14:textId="77777777" w:rsidR="002D1FA0" w:rsidRPr="00D20F4C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lang w:val="en-US"/>
        </w:rPr>
        <w:t>Email</w:t>
      </w:r>
    </w:p>
    <w:p w14:paraId="682C7533" w14:textId="77777777" w:rsidR="002D1FA0" w:rsidRPr="00D20F4C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Адрес </w:t>
      </w:r>
    </w:p>
    <w:p w14:paraId="0C990211" w14:textId="77777777" w:rsidR="002D1FA0" w:rsidRDefault="002D1FA0" w:rsidP="002D1FA0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ид абонемента</w:t>
      </w:r>
    </w:p>
    <w:p w14:paraId="64F1062A" w14:textId="77777777" w:rsidR="002D1FA0" w:rsidRDefault="00FD28D5" w:rsidP="006E1336">
      <w:pPr>
        <w:pStyle w:val="a3"/>
        <w:numPr>
          <w:ilvl w:val="2"/>
          <w:numId w:val="5"/>
        </w:numPr>
        <w:spacing w:after="160" w:line="259" w:lineRule="auto"/>
        <w:ind w:left="1701" w:hanging="283"/>
      </w:pPr>
      <w:r>
        <w:t xml:space="preserve">Срок действия </w:t>
      </w:r>
    </w:p>
    <w:p w14:paraId="0D8657BF" w14:textId="77777777" w:rsidR="002D1FA0" w:rsidRDefault="00FD28D5" w:rsidP="006E1336">
      <w:pPr>
        <w:pStyle w:val="a3"/>
        <w:numPr>
          <w:ilvl w:val="2"/>
          <w:numId w:val="5"/>
        </w:numPr>
        <w:spacing w:after="160" w:line="259" w:lineRule="auto"/>
        <w:ind w:left="1701" w:hanging="283"/>
      </w:pPr>
      <w:r>
        <w:t>Время посещения</w:t>
      </w:r>
    </w:p>
    <w:p w14:paraId="75E0EFBC" w14:textId="77777777" w:rsidR="006E1336" w:rsidRDefault="006E1336" w:rsidP="006E1336">
      <w:pPr>
        <w:pStyle w:val="a3"/>
        <w:numPr>
          <w:ilvl w:val="2"/>
          <w:numId w:val="5"/>
        </w:numPr>
        <w:ind w:left="1701" w:hanging="283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 начала абонемента</w:t>
      </w:r>
    </w:p>
    <w:p w14:paraId="5159E5B9" w14:textId="77777777" w:rsidR="006E1336" w:rsidRDefault="006E1336" w:rsidP="00AA16E2">
      <w:pPr>
        <w:pStyle w:val="a3"/>
        <w:numPr>
          <w:ilvl w:val="2"/>
          <w:numId w:val="5"/>
        </w:numPr>
        <w:spacing w:after="160" w:line="259" w:lineRule="auto"/>
        <w:ind w:left="1701" w:hanging="283"/>
      </w:pPr>
      <w:r w:rsidRPr="006E1336">
        <w:rPr>
          <w:rFonts w:asciiTheme="minorHAnsi" w:hAnsiTheme="minorHAnsi" w:cstheme="minorHAnsi"/>
        </w:rPr>
        <w:t>Дата окончания абонемента</w:t>
      </w:r>
    </w:p>
    <w:p w14:paraId="00CECFBD" w14:textId="77777777" w:rsidR="00193D6E" w:rsidRPr="00193D6E" w:rsidRDefault="002D1FA0" w:rsidP="002D1FA0">
      <w:pPr>
        <w:pStyle w:val="a3"/>
        <w:numPr>
          <w:ilvl w:val="0"/>
          <w:numId w:val="5"/>
        </w:numPr>
        <w:spacing w:after="160" w:line="259" w:lineRule="auto"/>
        <w:rPr>
          <w:rFonts w:asciiTheme="minorHAnsi" w:hAnsiTheme="minorHAnsi" w:cstheme="minorHAnsi"/>
        </w:rPr>
      </w:pPr>
      <w:r>
        <w:t>Текущий тренер</w:t>
      </w:r>
    </w:p>
    <w:p w14:paraId="19043DDC" w14:textId="77777777" w:rsidR="00193D6E" w:rsidRDefault="00193D6E" w:rsidP="00193D6E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ксация оплаты включает в себя</w:t>
      </w:r>
      <w:r w:rsidRPr="00193D6E">
        <w:rPr>
          <w:rFonts w:asciiTheme="minorHAnsi" w:hAnsiTheme="minorHAnsi" w:cstheme="minorHAnsi"/>
        </w:rPr>
        <w:t>:</w:t>
      </w:r>
    </w:p>
    <w:p w14:paraId="52C5DD3D" w14:textId="77777777" w:rsidR="002C7178" w:rsidRDefault="002C7178" w:rsidP="002C7178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О</w:t>
      </w:r>
    </w:p>
    <w:p w14:paraId="0BC55AF9" w14:textId="77777777" w:rsidR="002C7178" w:rsidRDefault="00145009" w:rsidP="002C7178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Услуга</w:t>
      </w:r>
    </w:p>
    <w:p w14:paraId="2D3FAA2C" w14:textId="77777777" w:rsidR="002C7178" w:rsidRDefault="002C7178" w:rsidP="002C7178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</w:t>
      </w:r>
    </w:p>
    <w:p w14:paraId="7E7017CC" w14:textId="77777777" w:rsidR="002C7178" w:rsidRDefault="002C7178" w:rsidP="002C7178">
      <w:pPr>
        <w:pStyle w:val="a3"/>
        <w:numPr>
          <w:ilvl w:val="0"/>
          <w:numId w:val="5"/>
        </w:numPr>
        <w:spacing w:line="259" w:lineRule="auto"/>
        <w:ind w:left="1418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Сумма</w:t>
      </w:r>
    </w:p>
    <w:p w14:paraId="2D4DE7B2" w14:textId="77777777" w:rsidR="002C7178" w:rsidRDefault="002C7178" w:rsidP="002C7178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Вся история операций оплаты и получения абонементов указана в профиле клиента.</w:t>
      </w:r>
    </w:p>
    <w:p w14:paraId="20BE5170" w14:textId="77777777" w:rsidR="002D1FA0" w:rsidRDefault="00F00D97" w:rsidP="0009046A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Менеджер записывает на персональные тренировки. Тренер предоставляет своё расписание в ИС, и менеджер выбирает удобное для клиента время. Клиент может попросить изменить тренера или отменить тренировку, за что тоже отвечает менеджер.</w:t>
      </w:r>
    </w:p>
    <w:p w14:paraId="4046EAE3" w14:textId="77777777" w:rsidR="00F00D97" w:rsidRDefault="00F00D97" w:rsidP="0009046A">
      <w:pPr>
        <w:pStyle w:val="a3"/>
        <w:numPr>
          <w:ilvl w:val="1"/>
          <w:numId w:val="5"/>
        </w:numPr>
        <w:spacing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Менеджер ведёт учет посещений клиентов (Следит, чтобы каждый</w:t>
      </w:r>
      <w:r w:rsidR="000D503C">
        <w:rPr>
          <w:rFonts w:asciiTheme="minorHAnsi" w:hAnsiTheme="minorHAnsi" w:cstheme="minorHAnsi"/>
        </w:rPr>
        <w:t xml:space="preserve"> клиент</w:t>
      </w:r>
      <w:r>
        <w:rPr>
          <w:rFonts w:asciiTheme="minorHAnsi" w:hAnsiTheme="minorHAnsi" w:cstheme="minorHAnsi"/>
        </w:rPr>
        <w:t xml:space="preserve"> пользовался своей клубной картой)</w:t>
      </w:r>
      <w:r w:rsidR="00FA281D">
        <w:rPr>
          <w:rFonts w:asciiTheme="minorHAnsi" w:hAnsiTheme="minorHAnsi" w:cstheme="minorHAnsi"/>
        </w:rPr>
        <w:t>. Когда клиент приходит в фитнес зал, он прикладывает свою клубную карту и в ИС фиксируется его дата</w:t>
      </w:r>
      <w:r w:rsidR="00F75A7F">
        <w:rPr>
          <w:rFonts w:asciiTheme="minorHAnsi" w:hAnsiTheme="minorHAnsi" w:cstheme="minorHAnsi"/>
        </w:rPr>
        <w:t xml:space="preserve"> и время</w:t>
      </w:r>
      <w:r w:rsidR="00FA281D">
        <w:rPr>
          <w:rFonts w:asciiTheme="minorHAnsi" w:hAnsiTheme="minorHAnsi" w:cstheme="minorHAnsi"/>
        </w:rPr>
        <w:t xml:space="preserve"> прихода</w:t>
      </w:r>
      <w:r w:rsidR="00BA6427">
        <w:rPr>
          <w:rFonts w:asciiTheme="minorHAnsi" w:hAnsiTheme="minorHAnsi" w:cstheme="minorHAnsi"/>
        </w:rPr>
        <w:t xml:space="preserve">, а менеджеру показывается профиль данного </w:t>
      </w:r>
      <w:r w:rsidR="00C940AF">
        <w:rPr>
          <w:rFonts w:asciiTheme="minorHAnsi" w:hAnsiTheme="minorHAnsi" w:cstheme="minorHAnsi"/>
        </w:rPr>
        <w:t>клиента (ФИО и Фотография)</w:t>
      </w:r>
      <w:r w:rsidR="00FA281D">
        <w:rPr>
          <w:rFonts w:asciiTheme="minorHAnsi" w:hAnsiTheme="minorHAnsi" w:cstheme="minorHAnsi"/>
        </w:rPr>
        <w:t>. Также на выходе из зала фиксируется дата</w:t>
      </w:r>
      <w:r w:rsidR="00F75A7F">
        <w:rPr>
          <w:rFonts w:asciiTheme="minorHAnsi" w:hAnsiTheme="minorHAnsi" w:cstheme="minorHAnsi"/>
        </w:rPr>
        <w:t xml:space="preserve"> и время</w:t>
      </w:r>
      <w:r w:rsidR="00FA281D">
        <w:rPr>
          <w:rFonts w:asciiTheme="minorHAnsi" w:hAnsiTheme="minorHAnsi" w:cstheme="minorHAnsi"/>
        </w:rPr>
        <w:t xml:space="preserve"> выхода. В профиле каждого клиента можно посмотреть его график </w:t>
      </w:r>
      <w:r w:rsidR="00F75A7F">
        <w:rPr>
          <w:rFonts w:asciiTheme="minorHAnsi" w:hAnsiTheme="minorHAnsi" w:cstheme="minorHAnsi"/>
        </w:rPr>
        <w:t>посещения. В</w:t>
      </w:r>
      <w:r w:rsidR="00C940AF">
        <w:rPr>
          <w:rFonts w:asciiTheme="minorHAnsi" w:hAnsiTheme="minorHAnsi" w:cstheme="minorHAnsi"/>
        </w:rPr>
        <w:t xml:space="preserve"> период времени, не входящий во время посещения абонемента, клубная карта заблокирована.</w:t>
      </w:r>
    </w:p>
    <w:p w14:paraId="7BADDEF4" w14:textId="77777777" w:rsidR="000D503C" w:rsidRDefault="00F00D97" w:rsidP="00AA16E2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 w:rsidRPr="00BA6427">
        <w:rPr>
          <w:rFonts w:asciiTheme="minorHAnsi" w:hAnsiTheme="minorHAnsi" w:cstheme="minorHAnsi"/>
        </w:rPr>
        <w:t xml:space="preserve">Также менеджер </w:t>
      </w:r>
      <w:r w:rsidR="00BA6427" w:rsidRPr="00BA6427">
        <w:rPr>
          <w:rFonts w:asciiTheme="minorHAnsi" w:hAnsiTheme="minorHAnsi" w:cstheme="minorHAnsi"/>
        </w:rPr>
        <w:t xml:space="preserve">оформляет </w:t>
      </w:r>
      <w:r w:rsidRPr="00BA6427">
        <w:rPr>
          <w:rFonts w:asciiTheme="minorHAnsi" w:hAnsiTheme="minorHAnsi" w:cstheme="minorHAnsi"/>
        </w:rPr>
        <w:t>абонемент</w:t>
      </w:r>
      <w:r w:rsidR="00BA6427">
        <w:rPr>
          <w:rFonts w:asciiTheme="minorHAnsi" w:hAnsiTheme="minorHAnsi" w:cstheme="minorHAnsi"/>
        </w:rPr>
        <w:t xml:space="preserve"> на новый срок, если прошлый абонемент закончился. В ИС выбирается срок действия и время посещения.</w:t>
      </w:r>
    </w:p>
    <w:p w14:paraId="584F2456" w14:textId="77777777" w:rsidR="00F42FDD" w:rsidRDefault="00F42FDD" w:rsidP="00F42FDD">
      <w:pPr>
        <w:spacing w:after="160" w:line="259" w:lineRule="auto"/>
        <w:rPr>
          <w:rFonts w:asciiTheme="minorHAnsi" w:hAnsiTheme="minorHAnsi" w:cstheme="minorHAnsi"/>
        </w:rPr>
      </w:pPr>
    </w:p>
    <w:p w14:paraId="6F31CE15" w14:textId="77777777" w:rsidR="00F42FDD" w:rsidRPr="00F42FDD" w:rsidRDefault="00F42FDD" w:rsidP="00F42FDD">
      <w:pPr>
        <w:spacing w:after="160" w:line="259" w:lineRule="auto"/>
        <w:rPr>
          <w:rFonts w:asciiTheme="minorHAnsi" w:hAnsiTheme="minorHAnsi" w:cstheme="minorHAnsi"/>
        </w:rPr>
      </w:pPr>
    </w:p>
    <w:p w14:paraId="64BBE979" w14:textId="77777777" w:rsidR="000D503C" w:rsidRDefault="000D503C" w:rsidP="000D503C">
      <w:pPr>
        <w:autoSpaceDE w:val="0"/>
        <w:autoSpaceDN w:val="0"/>
        <w:adjustRightInd w:val="0"/>
        <w:spacing w:line="288" w:lineRule="auto"/>
        <w:rPr>
          <w:rFonts w:asciiTheme="minorHAnsi" w:hAnsiTheme="minorHAnsi" w:cstheme="minorHAnsi"/>
        </w:rPr>
      </w:pPr>
      <w:r w:rsidRPr="00823082">
        <w:rPr>
          <w:rFonts w:asciiTheme="minorHAnsi" w:hAnsiTheme="minorHAnsi" w:cstheme="minorHAnsi"/>
        </w:rPr>
        <w:t>Детализация варианта использования «</w:t>
      </w:r>
      <w:r>
        <w:rPr>
          <w:rFonts w:ascii="Calibri" w:eastAsiaTheme="minorHAnsi" w:hAnsi="Calibri" w:cs="Calibri"/>
          <w:color w:val="000000"/>
          <w:lang w:eastAsia="en-US"/>
        </w:rPr>
        <w:t xml:space="preserve">Составление расписаний </w:t>
      </w:r>
      <w:r w:rsidR="00EA54A0">
        <w:rPr>
          <w:rFonts w:ascii="Calibri" w:eastAsiaTheme="minorHAnsi" w:hAnsi="Calibri" w:cs="Calibri"/>
          <w:color w:val="000000"/>
          <w:lang w:eastAsia="en-US"/>
        </w:rPr>
        <w:t>тренировок</w:t>
      </w:r>
      <w:r w:rsidRPr="00823082">
        <w:rPr>
          <w:rFonts w:asciiTheme="minorHAnsi" w:hAnsiTheme="minorHAnsi" w:cstheme="minorHAnsi"/>
        </w:rPr>
        <w:t>»:</w:t>
      </w:r>
    </w:p>
    <w:p w14:paraId="17F8ABE3" w14:textId="77777777" w:rsidR="00F00D97" w:rsidRDefault="00EA54A0" w:rsidP="000D503C">
      <w:pPr>
        <w:pStyle w:val="a3"/>
        <w:spacing w:after="160" w:line="259" w:lineRule="auto"/>
        <w:ind w:left="0"/>
      </w:pPr>
      <w:r>
        <w:object w:dxaOrig="11865" w:dyaOrig="7995" w14:anchorId="4D4B8381">
          <v:shape id="_x0000_i1028" type="#_x0000_t75" style="width:467.25pt;height:315pt" o:ole="">
            <v:imagedata r:id="rId14" o:title=""/>
          </v:shape>
          <o:OLEObject Type="Embed" ProgID="Visio.Drawing.15" ShapeID="_x0000_i1028" DrawAspect="Content" ObjectID="_1680784763" r:id="rId15"/>
        </w:object>
      </w:r>
    </w:p>
    <w:p w14:paraId="39E6F0A4" w14:textId="77777777" w:rsidR="008B1713" w:rsidRDefault="008B1713" w:rsidP="008B1713">
      <w:pPr>
        <w:spacing w:before="120"/>
        <w:rPr>
          <w:rFonts w:asciiTheme="minorHAnsi" w:hAnsiTheme="minorHAnsi" w:cstheme="minorHAnsi"/>
        </w:rPr>
      </w:pPr>
      <w:r w:rsidRPr="00024886">
        <w:rPr>
          <w:rFonts w:asciiTheme="minorHAnsi" w:hAnsiTheme="minorHAnsi" w:cstheme="minorHAnsi"/>
        </w:rPr>
        <w:t>Комментарии и бизнес-правила для варианта использования «</w:t>
      </w:r>
      <w:r>
        <w:rPr>
          <w:rFonts w:ascii="Calibri" w:eastAsiaTheme="minorHAnsi" w:hAnsi="Calibri" w:cs="Calibri"/>
          <w:color w:val="000000"/>
          <w:lang w:eastAsia="en-US"/>
        </w:rPr>
        <w:t xml:space="preserve">Составление расписаний </w:t>
      </w:r>
      <w:r w:rsidR="003619A2">
        <w:rPr>
          <w:rFonts w:ascii="Calibri" w:eastAsiaTheme="minorHAnsi" w:hAnsi="Calibri" w:cs="Calibri"/>
          <w:color w:val="000000"/>
          <w:lang w:eastAsia="en-US"/>
        </w:rPr>
        <w:t>тренировок</w:t>
      </w:r>
      <w:r w:rsidRPr="00024886">
        <w:rPr>
          <w:rFonts w:asciiTheme="minorHAnsi" w:hAnsiTheme="minorHAnsi" w:cstheme="minorHAnsi"/>
        </w:rPr>
        <w:t>»:</w:t>
      </w:r>
    </w:p>
    <w:p w14:paraId="6BAAA0DD" w14:textId="77777777" w:rsidR="003619A2" w:rsidRDefault="003619A2" w:rsidP="003619A2">
      <w:pPr>
        <w:rPr>
          <w:rFonts w:asciiTheme="minorHAnsi" w:hAnsiTheme="minorHAnsi" w:cstheme="minorHAnsi"/>
        </w:rPr>
      </w:pPr>
      <w:r w:rsidRPr="00024886">
        <w:rPr>
          <w:rFonts w:asciiTheme="minorHAnsi" w:hAnsiTheme="minorHAnsi" w:cstheme="minorHAnsi"/>
        </w:rPr>
        <w:t>•</w:t>
      </w:r>
      <w:r w:rsidRPr="00024886"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>Информация о тренировк</w:t>
      </w:r>
      <w:r w:rsidR="00DB3AA7">
        <w:rPr>
          <w:rFonts w:asciiTheme="minorHAnsi" w:hAnsiTheme="minorHAnsi" w:cstheme="minorHAnsi"/>
        </w:rPr>
        <w:t>е</w:t>
      </w:r>
      <w:r>
        <w:rPr>
          <w:rFonts w:asciiTheme="minorHAnsi" w:hAnsiTheme="minorHAnsi" w:cstheme="minorHAnsi"/>
        </w:rPr>
        <w:t xml:space="preserve"> включает в себя</w:t>
      </w:r>
      <w:r w:rsidRPr="00024886">
        <w:rPr>
          <w:rFonts w:asciiTheme="minorHAnsi" w:hAnsiTheme="minorHAnsi" w:cstheme="minorHAnsi"/>
        </w:rPr>
        <w:t>:</w:t>
      </w:r>
    </w:p>
    <w:p w14:paraId="0BEA1D99" w14:textId="77777777" w:rsidR="003619A2" w:rsidRDefault="003619A2" w:rsidP="003619A2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ФИО тренера</w:t>
      </w:r>
    </w:p>
    <w:p w14:paraId="2F7E2BDB" w14:textId="77777777" w:rsidR="003619A2" w:rsidRDefault="003619A2" w:rsidP="003619A2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Дата и время тренировки</w:t>
      </w:r>
    </w:p>
    <w:p w14:paraId="16655005" w14:textId="77777777" w:rsidR="003619A2" w:rsidRDefault="003619A2" w:rsidP="003619A2">
      <w:pPr>
        <w:pStyle w:val="a3"/>
        <w:numPr>
          <w:ilvl w:val="0"/>
          <w:numId w:val="5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 xml:space="preserve">Вид тренировки </w:t>
      </w:r>
    </w:p>
    <w:p w14:paraId="47BB9307" w14:textId="77777777" w:rsidR="003619A2" w:rsidRDefault="003619A2" w:rsidP="00AA16E2">
      <w:pPr>
        <w:pStyle w:val="a3"/>
        <w:numPr>
          <w:ilvl w:val="0"/>
          <w:numId w:val="5"/>
        </w:numPr>
        <w:spacing w:before="120"/>
        <w:rPr>
          <w:rFonts w:asciiTheme="minorHAnsi" w:hAnsiTheme="minorHAnsi" w:cstheme="minorHAnsi"/>
        </w:rPr>
      </w:pPr>
      <w:r w:rsidRPr="003619A2">
        <w:rPr>
          <w:rFonts w:asciiTheme="minorHAnsi" w:hAnsiTheme="minorHAnsi" w:cstheme="minorHAnsi"/>
        </w:rPr>
        <w:t>Статус тренировки (</w:t>
      </w:r>
      <w:r>
        <w:t>запланирована, отменена, проведена</w:t>
      </w:r>
      <w:r w:rsidRPr="003619A2">
        <w:rPr>
          <w:rFonts w:asciiTheme="minorHAnsi" w:hAnsiTheme="minorHAnsi" w:cstheme="minorHAnsi"/>
        </w:rPr>
        <w:t>)</w:t>
      </w:r>
    </w:p>
    <w:p w14:paraId="02044AC3" w14:textId="77777777" w:rsidR="003619A2" w:rsidRPr="003619A2" w:rsidRDefault="003619A2" w:rsidP="003619A2">
      <w:pPr>
        <w:pStyle w:val="a3"/>
        <w:numPr>
          <w:ilvl w:val="1"/>
          <w:numId w:val="5"/>
        </w:numPr>
        <w:spacing w:before="120"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Перенести или отменить тренировку можно не позже, чем за 2 часа до её</w:t>
      </w:r>
      <w:r w:rsidR="00EA54A0">
        <w:rPr>
          <w:rFonts w:asciiTheme="minorHAnsi" w:hAnsiTheme="minorHAnsi" w:cstheme="minorHAnsi"/>
        </w:rPr>
        <w:t xml:space="preserve"> начала</w:t>
      </w:r>
      <w:r>
        <w:rPr>
          <w:rFonts w:asciiTheme="minorHAnsi" w:hAnsiTheme="minorHAnsi" w:cstheme="minorHAnsi"/>
        </w:rPr>
        <w:t>.</w:t>
      </w:r>
    </w:p>
    <w:p w14:paraId="79B4DECC" w14:textId="77777777" w:rsidR="008B1713" w:rsidRDefault="008B1713" w:rsidP="00AA16E2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Тренер составляет своё расписание на 7 дней вперёд.</w:t>
      </w:r>
    </w:p>
    <w:p w14:paraId="2AD42EA6" w14:textId="77777777" w:rsidR="0009046A" w:rsidRDefault="00757967" w:rsidP="00AA16E2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Каждая тренировка</w:t>
      </w:r>
      <w:r w:rsidR="0009046A">
        <w:rPr>
          <w:rFonts w:asciiTheme="minorHAnsi" w:hAnsiTheme="minorHAnsi" w:cstheme="minorHAnsi"/>
        </w:rPr>
        <w:t xml:space="preserve"> длится 1 час</w:t>
      </w:r>
    </w:p>
    <w:p w14:paraId="290E6E7F" w14:textId="77777777" w:rsidR="0009046A" w:rsidRDefault="0009046A" w:rsidP="00AA16E2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Минимальное число </w:t>
      </w:r>
      <w:r w:rsidR="003619A2">
        <w:rPr>
          <w:rFonts w:asciiTheme="minorHAnsi" w:hAnsiTheme="minorHAnsi" w:cstheme="minorHAnsi"/>
        </w:rPr>
        <w:t>тренировок</w:t>
      </w:r>
      <w:r>
        <w:rPr>
          <w:rFonts w:asciiTheme="minorHAnsi" w:hAnsiTheme="minorHAnsi" w:cstheme="minorHAnsi"/>
        </w:rPr>
        <w:t xml:space="preserve"> для тренера в неделю – 12.</w:t>
      </w:r>
    </w:p>
    <w:p w14:paraId="29B1CFF6" w14:textId="77777777" w:rsidR="0009046A" w:rsidRDefault="0009046A" w:rsidP="00AA16E2">
      <w:pPr>
        <w:pStyle w:val="a3"/>
        <w:numPr>
          <w:ilvl w:val="1"/>
          <w:numId w:val="5"/>
        </w:numPr>
        <w:spacing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Тренер не может брать на </w:t>
      </w:r>
      <w:r w:rsidR="00757967">
        <w:rPr>
          <w:rFonts w:asciiTheme="minorHAnsi" w:hAnsiTheme="minorHAnsi" w:cstheme="minorHAnsi"/>
        </w:rPr>
        <w:t>одну тренировку</w:t>
      </w:r>
      <w:r>
        <w:rPr>
          <w:rFonts w:asciiTheme="minorHAnsi" w:hAnsiTheme="minorHAnsi" w:cstheme="minorHAnsi"/>
        </w:rPr>
        <w:t xml:space="preserve"> больше 1 человека</w:t>
      </w:r>
    </w:p>
    <w:p w14:paraId="2583D155" w14:textId="77777777" w:rsidR="0029095F" w:rsidRDefault="0029095F" w:rsidP="0029095F">
      <w:pPr>
        <w:pStyle w:val="a3"/>
        <w:numPr>
          <w:ilvl w:val="1"/>
          <w:numId w:val="5"/>
        </w:numPr>
        <w:spacing w:before="120" w:after="160" w:line="259" w:lineRule="auto"/>
        <w:ind w:left="0" w:firstLine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Информацию о тренировке нельзя изменить, если она уже прошла.</w:t>
      </w:r>
    </w:p>
    <w:p w14:paraId="4D026FDD" w14:textId="77777777" w:rsid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</w:p>
    <w:p w14:paraId="718A3DC9" w14:textId="77777777" w:rsidR="00E841BC" w:rsidRP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1.1.3. Определение нефункциональных требований к ИС:</w:t>
      </w:r>
    </w:p>
    <w:p w14:paraId="5F713351" w14:textId="77777777" w:rsidR="00E841BC" w:rsidRPr="00E841BC" w:rsidRDefault="00E841BC" w:rsidP="00E841BC">
      <w:pPr>
        <w:pStyle w:val="a3"/>
        <w:numPr>
          <w:ilvl w:val="0"/>
          <w:numId w:val="8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Перечень нефункциональных требований к ИС.</w:t>
      </w:r>
    </w:p>
    <w:p w14:paraId="14CA8877" w14:textId="77777777" w:rsidR="00E841BC" w:rsidRP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Требования удобства пользователя:</w:t>
      </w:r>
    </w:p>
    <w:p w14:paraId="38E1EF22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ind w:left="709" w:hanging="425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Поддержка контекстной справки (</w:t>
      </w:r>
      <w:proofErr w:type="spellStart"/>
      <w:r w:rsidRPr="00E841BC">
        <w:rPr>
          <w:rFonts w:asciiTheme="minorHAnsi" w:hAnsiTheme="minorHAnsi" w:cstheme="minorHAnsi"/>
        </w:rPr>
        <w:t>help</w:t>
      </w:r>
      <w:proofErr w:type="spellEnd"/>
      <w:r w:rsidRPr="00E841BC">
        <w:rPr>
          <w:rFonts w:asciiTheme="minorHAnsi" w:hAnsiTheme="minorHAnsi" w:cstheme="minorHAnsi"/>
        </w:rPr>
        <w:t>).</w:t>
      </w:r>
    </w:p>
    <w:p w14:paraId="4E9FC424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ind w:left="709" w:hanging="425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Интерфейс пользователя должен быть удобен, интуитивно понятен и не требовать дополнительной подготовки пользователей.</w:t>
      </w:r>
    </w:p>
    <w:p w14:paraId="62347C48" w14:textId="77777777" w:rsidR="00E841BC" w:rsidRP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Требования надежности:</w:t>
      </w:r>
    </w:p>
    <w:p w14:paraId="1290C2E1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Рабочие места пользователей должны быть доступны круглосуточно.</w:t>
      </w:r>
    </w:p>
    <w:p w14:paraId="5690FAB8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Вся вводимая информация должна быть надежно сохранена и в случае возникновения сбоя восстановлена.</w:t>
      </w:r>
    </w:p>
    <w:p w14:paraId="12EF3B8A" w14:textId="77777777" w:rsidR="00E841BC" w:rsidRP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Требования производительности:</w:t>
      </w:r>
    </w:p>
    <w:p w14:paraId="7ECBD6AD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Время поиска любой информации не должно превышать 5 секунд.</w:t>
      </w:r>
    </w:p>
    <w:p w14:paraId="6CF797DE" w14:textId="77777777" w:rsidR="00E841BC" w:rsidRPr="00E841BC" w:rsidRDefault="00E841BC" w:rsidP="00E841BC">
      <w:pPr>
        <w:pStyle w:val="a3"/>
        <w:numPr>
          <w:ilvl w:val="1"/>
          <w:numId w:val="5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ИС должна поддерживать минимум 20 одновременно работающих пользователей.</w:t>
      </w:r>
    </w:p>
    <w:p w14:paraId="718A0493" w14:textId="77777777" w:rsidR="00E841BC" w:rsidRPr="00E841BC" w:rsidRDefault="00E841BC" w:rsidP="00E841BC">
      <w:p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Требования пригодности к эксплуатации:</w:t>
      </w:r>
    </w:p>
    <w:p w14:paraId="56DE6F04" w14:textId="77777777" w:rsidR="00E841BC" w:rsidRDefault="00E841BC" w:rsidP="00E841BC">
      <w:pPr>
        <w:pStyle w:val="a3"/>
        <w:numPr>
          <w:ilvl w:val="1"/>
          <w:numId w:val="5"/>
        </w:numPr>
        <w:spacing w:after="160" w:line="259" w:lineRule="auto"/>
        <w:rPr>
          <w:rFonts w:asciiTheme="minorHAnsi" w:hAnsiTheme="minorHAnsi" w:cstheme="minorHAnsi"/>
        </w:rPr>
      </w:pPr>
      <w:r w:rsidRPr="00E841BC">
        <w:rPr>
          <w:rFonts w:asciiTheme="minorHAnsi" w:hAnsiTheme="minorHAnsi" w:cstheme="minorHAnsi"/>
        </w:rPr>
        <w:t>ИС должна иметь способность наращивать число одновременно работающих пользователей (масштабируемость ИС).</w:t>
      </w:r>
    </w:p>
    <w:p w14:paraId="2E55D0C9" w14:textId="77777777" w:rsidR="008F0284" w:rsidRDefault="008F0284">
      <w:pPr>
        <w:spacing w:after="160" w:line="259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2D376AD0" w14:textId="77777777" w:rsidR="008F0284" w:rsidRPr="00A27BC2" w:rsidRDefault="00AD2BCF" w:rsidP="008F0284">
      <w:pPr>
        <w:spacing w:before="120"/>
        <w:ind w:firstLine="180"/>
      </w:pPr>
      <w:bookmarkStart w:id="1" w:name="_Hlk65320738"/>
      <w:bookmarkEnd w:id="1"/>
      <w:r>
        <w:lastRenderedPageBreak/>
        <w:t>2</w:t>
      </w:r>
      <w:r w:rsidR="008F0284" w:rsidRPr="00A27BC2">
        <w:t>.</w:t>
      </w:r>
      <w:r>
        <w:t>1</w:t>
      </w:r>
      <w:r w:rsidR="008F0284" w:rsidRPr="00A27BC2">
        <w:t>. Разработка проекта интерфейса пользователя (</w:t>
      </w:r>
      <w:r w:rsidR="008F0284" w:rsidRPr="00A27BC2">
        <w:rPr>
          <w:lang w:val="en-US"/>
        </w:rPr>
        <w:t>UI</w:t>
      </w:r>
      <w:r w:rsidR="008F0284" w:rsidRPr="00A27BC2">
        <w:t>). Прототипирование интерфейса пользователя:</w:t>
      </w:r>
    </w:p>
    <w:p w14:paraId="42098574" w14:textId="77777777" w:rsidR="008F0284" w:rsidRPr="00A27BC2" w:rsidRDefault="008F0284" w:rsidP="008F0284">
      <w:pPr>
        <w:numPr>
          <w:ilvl w:val="1"/>
          <w:numId w:val="1"/>
        </w:numPr>
        <w:tabs>
          <w:tab w:val="clear" w:pos="1440"/>
        </w:tabs>
        <w:ind w:left="1134"/>
      </w:pPr>
      <w:r w:rsidRPr="00A27BC2">
        <w:t xml:space="preserve">Визуальные прототипы </w:t>
      </w:r>
      <w:r w:rsidRPr="00A27BC2">
        <w:rPr>
          <w:lang w:val="en-US"/>
        </w:rPr>
        <w:t>UI</w:t>
      </w:r>
      <w:r w:rsidRPr="00A27BC2">
        <w:t>.</w:t>
      </w:r>
    </w:p>
    <w:p w14:paraId="02518F75" w14:textId="77777777" w:rsidR="008F0284" w:rsidRPr="00A27BC2" w:rsidRDefault="008F0284" w:rsidP="008F0284">
      <w:pPr>
        <w:numPr>
          <w:ilvl w:val="1"/>
          <w:numId w:val="1"/>
        </w:numPr>
        <w:tabs>
          <w:tab w:val="clear" w:pos="1440"/>
        </w:tabs>
        <w:ind w:left="1134"/>
      </w:pPr>
      <w:r w:rsidRPr="00A27BC2">
        <w:t>Описание диалога пользователя с ИС и дополнительные бизнес-правила.</w:t>
      </w:r>
    </w:p>
    <w:p w14:paraId="0DF92697" w14:textId="77777777" w:rsidR="008F0284" w:rsidRPr="00A27BC2" w:rsidRDefault="008F0284" w:rsidP="008F0284">
      <w:pPr>
        <w:spacing w:before="360"/>
        <w:jc w:val="center"/>
      </w:pPr>
      <w:r w:rsidRPr="00A27BC2">
        <w:t>Прототип интерфейса пользователя для варианта использования</w:t>
      </w:r>
    </w:p>
    <w:p w14:paraId="2A4A3358" w14:textId="77777777" w:rsidR="008F0284" w:rsidRPr="00A27BC2" w:rsidRDefault="008F0284" w:rsidP="008F0284">
      <w:pPr>
        <w:jc w:val="center"/>
      </w:pPr>
      <w:r w:rsidRPr="00A27BC2">
        <w:t>«</w:t>
      </w:r>
      <w:r w:rsidR="00BF45B9" w:rsidRPr="00BF45B9">
        <w:t>Регистрация клиентов</w:t>
      </w:r>
      <w:r w:rsidRPr="00A27BC2">
        <w:t>».</w:t>
      </w:r>
    </w:p>
    <w:p w14:paraId="7BA08232" w14:textId="77777777" w:rsidR="008F0284" w:rsidRPr="00A27BC2" w:rsidRDefault="008F0284" w:rsidP="008F0284">
      <w:r w:rsidRPr="00A27BC2">
        <w:t>Форма Ф1</w:t>
      </w:r>
      <w:r w:rsidR="00E43BFF">
        <w:t>_1</w:t>
      </w:r>
      <w:r w:rsidRPr="00A27BC2">
        <w:t xml:space="preserve"> «Информация о клиентах»</w:t>
      </w:r>
    </w:p>
    <w:p w14:paraId="57AFA017" w14:textId="77777777" w:rsidR="008F0284" w:rsidRDefault="00A16A6D" w:rsidP="008F0284">
      <w:r>
        <w:rPr>
          <w:noProof/>
        </w:rPr>
        <w:drawing>
          <wp:inline distT="0" distB="0" distL="0" distR="0" wp14:anchorId="6500D968" wp14:editId="6CA15A0C">
            <wp:extent cx="5939790" cy="37528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9D69CD" w14:textId="77777777" w:rsidR="008F0284" w:rsidRDefault="008F0284" w:rsidP="008F0284">
      <w:pPr>
        <w:rPr>
          <w:lang w:val="en-US"/>
        </w:rPr>
      </w:pPr>
      <w:r>
        <w:t>Комментарии</w:t>
      </w:r>
      <w:r>
        <w:rPr>
          <w:lang w:val="en-US"/>
        </w:rPr>
        <w:t>:</w:t>
      </w:r>
    </w:p>
    <w:p w14:paraId="3CF08FFA" w14:textId="77777777" w:rsidR="008F0284" w:rsidRDefault="008F0284" w:rsidP="008F0284">
      <w:pPr>
        <w:pStyle w:val="a3"/>
        <w:numPr>
          <w:ilvl w:val="0"/>
          <w:numId w:val="12"/>
        </w:numPr>
      </w:pPr>
      <w:r>
        <w:t>В верхней части формы содержатся поисковые параметры</w:t>
      </w:r>
      <w:r w:rsidRPr="00E05A5D">
        <w:t xml:space="preserve">: </w:t>
      </w:r>
      <w:r>
        <w:t>Номер клубной карты и фамилия. Можно искать, как и по номеру карты, так и по фамилии.</w:t>
      </w:r>
    </w:p>
    <w:p w14:paraId="73D02DA1" w14:textId="77777777" w:rsidR="008F0284" w:rsidRPr="00270D60" w:rsidRDefault="008F0284" w:rsidP="008F0284">
      <w:pPr>
        <w:spacing w:before="120"/>
      </w:pPr>
      <w:r w:rsidRPr="00270D60">
        <w:rPr>
          <w:noProof/>
        </w:rPr>
        <w:drawing>
          <wp:anchor distT="0" distB="0" distL="114300" distR="114300" simplePos="0" relativeHeight="251652096" behindDoc="0" locked="0" layoutInCell="1" allowOverlap="1" wp14:anchorId="05087473" wp14:editId="30681D72">
            <wp:simplePos x="0" y="0"/>
            <wp:positionH relativeFrom="column">
              <wp:posOffset>308610</wp:posOffset>
            </wp:positionH>
            <wp:positionV relativeFrom="paragraph">
              <wp:posOffset>197054</wp:posOffset>
            </wp:positionV>
            <wp:extent cx="1628775" cy="657225"/>
            <wp:effectExtent l="0" t="0" r="9525" b="9525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70D60">
        <w:t xml:space="preserve">Если поставить галочку </w:t>
      </w:r>
      <w:r>
        <w:t>«</w:t>
      </w:r>
      <w:r w:rsidRPr="00270D60">
        <w:t>Поиск в архиве</w:t>
      </w:r>
      <w:r>
        <w:t>»</w:t>
      </w:r>
      <w:r w:rsidRPr="00270D60">
        <w:t>, то будет поиск по всем клиентам фитнес клуба (и по бывшим членам фитнес клуба)</w:t>
      </w:r>
    </w:p>
    <w:p w14:paraId="14736217" w14:textId="77777777" w:rsidR="008F0284" w:rsidRPr="00270D60" w:rsidRDefault="008F0284" w:rsidP="008F0284">
      <w:pPr>
        <w:spacing w:before="120" w:after="120"/>
        <w:ind w:left="708"/>
      </w:pPr>
      <w:r w:rsidRPr="00270D60">
        <w:t>Без галочки поиск будет только по нынешним членам фитнес клуба.</w:t>
      </w:r>
    </w:p>
    <w:p w14:paraId="2986D5B6" w14:textId="77777777" w:rsidR="008F0284" w:rsidRDefault="008F0284" w:rsidP="008F0284">
      <w:pPr>
        <w:pStyle w:val="a3"/>
      </w:pPr>
      <w:r>
        <w:t>Чтобы начать поиск нужно нажать на кнопку «Найти»</w:t>
      </w:r>
    </w:p>
    <w:p w14:paraId="34C17A4A" w14:textId="77777777" w:rsidR="008F0284" w:rsidRDefault="008F0284" w:rsidP="008F0284">
      <w:pPr>
        <w:pStyle w:val="a3"/>
        <w:numPr>
          <w:ilvl w:val="0"/>
          <w:numId w:val="12"/>
        </w:numPr>
      </w:pPr>
      <w:r w:rsidRPr="00646336">
        <w:t xml:space="preserve">В средней части формы представлен </w:t>
      </w:r>
      <w:r>
        <w:t>список клиентов</w:t>
      </w:r>
      <w:r w:rsidRPr="00646336">
        <w:t>.</w:t>
      </w:r>
    </w:p>
    <w:p w14:paraId="7D7D342F" w14:textId="77777777" w:rsidR="008F0284" w:rsidRDefault="008F0284" w:rsidP="008F0284">
      <w:pPr>
        <w:pStyle w:val="a3"/>
        <w:numPr>
          <w:ilvl w:val="0"/>
          <w:numId w:val="12"/>
        </w:numPr>
      </w:pPr>
      <w:r>
        <w:t xml:space="preserve">При нажатии на кнопку </w:t>
      </w:r>
      <w:r w:rsidRPr="00646336">
        <w:t>“</w:t>
      </w:r>
      <w:r>
        <w:t>Найти</w:t>
      </w:r>
      <w:r w:rsidRPr="00646336">
        <w:t>”</w:t>
      </w:r>
      <w:r>
        <w:t xml:space="preserve"> в таблице остаются только клиенты подходящие под поисковые параметры</w:t>
      </w:r>
    </w:p>
    <w:p w14:paraId="4747DDF8" w14:textId="77777777" w:rsidR="001A7738" w:rsidRDefault="001A7738" w:rsidP="001A7738">
      <w:pPr>
        <w:pStyle w:val="a3"/>
        <w:numPr>
          <w:ilvl w:val="0"/>
          <w:numId w:val="12"/>
        </w:numPr>
      </w:pPr>
      <w:r w:rsidRPr="00A86709">
        <w:t>По кнопке «</w:t>
      </w:r>
      <w:r>
        <w:t>Новый клиент</w:t>
      </w:r>
      <w:r w:rsidRPr="00A86709">
        <w:t>»</w:t>
      </w:r>
      <w:r>
        <w:t xml:space="preserve"> Ф1_1 изменяется на Ф1_2 (Новое окно не открывается), также название заголовка меняется на </w:t>
      </w:r>
      <w:r w:rsidRPr="005568E6">
        <w:t>“</w:t>
      </w:r>
      <w:r>
        <w:t>Фитнес Клуб - Новый клиент</w:t>
      </w:r>
      <w:r w:rsidRPr="005568E6">
        <w:t>”</w:t>
      </w:r>
      <w:r>
        <w:t>.</w:t>
      </w:r>
    </w:p>
    <w:p w14:paraId="2B1B4657" w14:textId="77777777" w:rsidR="008F0284" w:rsidRDefault="005568E6" w:rsidP="008F0284">
      <w:pPr>
        <w:pStyle w:val="a3"/>
        <w:numPr>
          <w:ilvl w:val="0"/>
          <w:numId w:val="12"/>
        </w:numPr>
      </w:pPr>
      <w:r>
        <w:rPr>
          <w:noProof/>
        </w:rPr>
        <w:drawing>
          <wp:anchor distT="0" distB="0" distL="114300" distR="114300" simplePos="0" relativeHeight="251651072" behindDoc="0" locked="0" layoutInCell="1" allowOverlap="1" wp14:anchorId="253E64B3" wp14:editId="65A9E90A">
            <wp:simplePos x="0" y="0"/>
            <wp:positionH relativeFrom="column">
              <wp:posOffset>1245</wp:posOffset>
            </wp:positionH>
            <wp:positionV relativeFrom="paragraph">
              <wp:posOffset>52146</wp:posOffset>
            </wp:positionV>
            <wp:extent cx="177165" cy="162560"/>
            <wp:effectExtent l="0" t="0" r="0" b="889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165" cy="162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F0284">
        <w:rPr>
          <w:noProof/>
        </w:rPr>
        <w:t>Кнопка «Помощь» открывает Форму со связью с системным администратором. Если зависнет БД или приложение начнёт работать некорректно.</w:t>
      </w:r>
    </w:p>
    <w:p w14:paraId="506649E0" w14:textId="77777777" w:rsidR="008F0284" w:rsidRDefault="008F0284" w:rsidP="008F0284">
      <w:pPr>
        <w:pStyle w:val="a3"/>
      </w:pPr>
    </w:p>
    <w:p w14:paraId="7F2D0125" w14:textId="77777777" w:rsidR="008F0284" w:rsidRDefault="008F0284" w:rsidP="008F0284">
      <w:pPr>
        <w:ind w:left="360"/>
      </w:pPr>
      <w:r w:rsidRPr="00646336">
        <w:t>Дополнительные бизнес-правила:</w:t>
      </w:r>
    </w:p>
    <w:p w14:paraId="7C91E26C" w14:textId="77777777" w:rsidR="008F0284" w:rsidRDefault="008F0284" w:rsidP="008F0284">
      <w:pPr>
        <w:pStyle w:val="a3"/>
        <w:numPr>
          <w:ilvl w:val="0"/>
          <w:numId w:val="13"/>
        </w:numPr>
      </w:pPr>
      <w:r>
        <w:t>Номер клубной карты состоит из 6 цифр.</w:t>
      </w:r>
    </w:p>
    <w:p w14:paraId="03A83E5A" w14:textId="77777777" w:rsidR="008F0284" w:rsidRDefault="008F0284" w:rsidP="008F0284"/>
    <w:p w14:paraId="686CB293" w14:textId="77777777" w:rsidR="008F0284" w:rsidRDefault="008F0284" w:rsidP="008F0284">
      <w:pPr>
        <w:rPr>
          <w:noProof/>
        </w:rPr>
      </w:pPr>
      <w:r>
        <w:lastRenderedPageBreak/>
        <w:t>Форма Ф</w:t>
      </w:r>
      <w:r w:rsidR="00E43BFF">
        <w:t>1</w:t>
      </w:r>
      <w:r w:rsidR="007905A1">
        <w:t>_</w:t>
      </w:r>
      <w:r w:rsidR="00E43BFF">
        <w:t>2</w:t>
      </w:r>
      <w:r>
        <w:t xml:space="preserve"> «Добавить клиента»</w:t>
      </w:r>
    </w:p>
    <w:p w14:paraId="2D0B8DDE" w14:textId="77777777" w:rsidR="005568E6" w:rsidRDefault="00593D34" w:rsidP="008F0284">
      <w:pPr>
        <w:rPr>
          <w:noProof/>
        </w:rPr>
      </w:pPr>
      <w:r>
        <w:rPr>
          <w:noProof/>
        </w:rPr>
        <w:drawing>
          <wp:inline distT="0" distB="0" distL="0" distR="0" wp14:anchorId="425DFF72" wp14:editId="2B1D97F3">
            <wp:extent cx="5934710" cy="43478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E36AC" w14:textId="77777777" w:rsidR="008F0284" w:rsidRDefault="008F0284" w:rsidP="008F0284">
      <w:pPr>
        <w:rPr>
          <w:lang w:val="en-US"/>
        </w:rPr>
      </w:pPr>
      <w:r>
        <w:t>Комментарии</w:t>
      </w:r>
      <w:r>
        <w:rPr>
          <w:lang w:val="en-US"/>
        </w:rPr>
        <w:t>:</w:t>
      </w:r>
    </w:p>
    <w:p w14:paraId="669420BA" w14:textId="77777777" w:rsidR="008F0284" w:rsidRDefault="005568E6" w:rsidP="005568E6">
      <w:pPr>
        <w:pStyle w:val="a3"/>
        <w:numPr>
          <w:ilvl w:val="0"/>
          <w:numId w:val="13"/>
        </w:numPr>
        <w:ind w:left="709" w:hanging="425"/>
      </w:pPr>
      <w:r w:rsidRPr="00A86709">
        <w:t>По кнопке «</w:t>
      </w:r>
      <w:r>
        <w:t xml:space="preserve">Новый </w:t>
      </w:r>
      <w:proofErr w:type="gramStart"/>
      <w:r>
        <w:t>клиент</w:t>
      </w:r>
      <w:r w:rsidRPr="00A86709">
        <w:t>»</w:t>
      </w:r>
      <w:r w:rsidR="00E43BFF">
        <w:t>Ф</w:t>
      </w:r>
      <w:proofErr w:type="gramEnd"/>
      <w:r w:rsidR="00562E1C">
        <w:t xml:space="preserve">1_1 </w:t>
      </w:r>
      <w:r w:rsidR="00E43BFF">
        <w:t>изменяется</w:t>
      </w:r>
      <w:r w:rsidR="00562E1C">
        <w:t xml:space="preserve"> на Ф1_2</w:t>
      </w:r>
      <w:r w:rsidR="00E43BFF">
        <w:t xml:space="preserve"> (Новое окно не открывается), также </w:t>
      </w:r>
      <w:r w:rsidR="008F0284">
        <w:t>название заголовка</w:t>
      </w:r>
      <w:r>
        <w:t xml:space="preserve"> меняется на </w:t>
      </w:r>
      <w:r w:rsidRPr="005568E6">
        <w:t>“</w:t>
      </w:r>
      <w:r w:rsidR="008F0284">
        <w:t>Фитнес Клуб - Новый клиент</w:t>
      </w:r>
      <w:r w:rsidRPr="005568E6">
        <w:t>”</w:t>
      </w:r>
      <w:r w:rsidR="008F0284">
        <w:t>.</w:t>
      </w:r>
    </w:p>
    <w:p w14:paraId="5BB85AE8" w14:textId="77777777" w:rsidR="00E43BFF" w:rsidRDefault="00E43BFF" w:rsidP="005568E6">
      <w:pPr>
        <w:pStyle w:val="a3"/>
        <w:numPr>
          <w:ilvl w:val="0"/>
          <w:numId w:val="13"/>
        </w:numPr>
        <w:ind w:left="709" w:hanging="425"/>
      </w:pPr>
      <w:r>
        <w:t>По кнопке «Назад» мы возвращаемся обратно к списку клиентов(Ф1_1)</w:t>
      </w:r>
    </w:p>
    <w:p w14:paraId="4A84603B" w14:textId="77777777" w:rsidR="008F0284" w:rsidRPr="00A86709" w:rsidRDefault="008F0284" w:rsidP="008F0284">
      <w:pPr>
        <w:pStyle w:val="a3"/>
        <w:numPr>
          <w:ilvl w:val="0"/>
          <w:numId w:val="15"/>
        </w:numPr>
        <w:ind w:left="709"/>
      </w:pPr>
      <w:r w:rsidRPr="00A86709">
        <w:t>Поле со списком «Пол» содержит: М и Ж.</w:t>
      </w:r>
    </w:p>
    <w:p w14:paraId="536C8B21" w14:textId="77777777" w:rsidR="008F0284" w:rsidRPr="00A86709" w:rsidRDefault="008F0284" w:rsidP="008F0284">
      <w:pPr>
        <w:pStyle w:val="a3"/>
        <w:numPr>
          <w:ilvl w:val="0"/>
          <w:numId w:val="15"/>
        </w:numPr>
        <w:ind w:left="709"/>
      </w:pPr>
      <w:r w:rsidRPr="00A86709">
        <w:t>Поле со списком «Срок действия» содержит: 1,3,6 месяцев</w:t>
      </w:r>
    </w:p>
    <w:p w14:paraId="062246B6" w14:textId="77777777" w:rsidR="008F0284" w:rsidRPr="00A86709" w:rsidRDefault="008F0284" w:rsidP="008F0284">
      <w:pPr>
        <w:pStyle w:val="a3"/>
        <w:numPr>
          <w:ilvl w:val="0"/>
          <w:numId w:val="15"/>
        </w:numPr>
        <w:ind w:left="709"/>
      </w:pPr>
      <w:r w:rsidRPr="00A86709">
        <w:t>Поле со списком «Время посещения» содержит: Весь день и до 16:00</w:t>
      </w:r>
    </w:p>
    <w:p w14:paraId="6BFF5FCC" w14:textId="77777777" w:rsidR="008F0284" w:rsidRPr="00A86709" w:rsidRDefault="008F0284" w:rsidP="008F0284">
      <w:pPr>
        <w:pStyle w:val="a3"/>
        <w:numPr>
          <w:ilvl w:val="0"/>
          <w:numId w:val="15"/>
        </w:numPr>
        <w:ind w:left="709"/>
      </w:pPr>
      <w:r w:rsidRPr="00A86709">
        <w:t>Рядом с полями «Телефон», «</w:t>
      </w:r>
      <w:r w:rsidRPr="00A86709">
        <w:rPr>
          <w:lang w:val="en-US"/>
        </w:rPr>
        <w:t>Email</w:t>
      </w:r>
      <w:r w:rsidRPr="00A86709">
        <w:t>», «Адрес» есть кнопка добавления дополнительных соответствующих контактов.</w:t>
      </w:r>
    </w:p>
    <w:p w14:paraId="3F0B1157" w14:textId="77777777" w:rsidR="008F0284" w:rsidRPr="00A86709" w:rsidRDefault="008F0284" w:rsidP="008F0284">
      <w:pPr>
        <w:pStyle w:val="a3"/>
        <w:numPr>
          <w:ilvl w:val="0"/>
          <w:numId w:val="15"/>
        </w:numPr>
        <w:ind w:left="709"/>
      </w:pPr>
      <w:r w:rsidRPr="00A86709">
        <w:t>Чтобы добавить изображение пользователя нужно нажать по фотографии «Нет изображения»</w:t>
      </w:r>
    </w:p>
    <w:p w14:paraId="26A516BE" w14:textId="77777777" w:rsidR="008F0284" w:rsidRDefault="00562E1C" w:rsidP="008F0284">
      <w:pPr>
        <w:pStyle w:val="a3"/>
        <w:numPr>
          <w:ilvl w:val="0"/>
          <w:numId w:val="15"/>
        </w:numPr>
        <w:ind w:left="709"/>
      </w:pPr>
      <w:r>
        <w:rPr>
          <w:noProof/>
        </w:rPr>
        <w:drawing>
          <wp:anchor distT="0" distB="0" distL="114300" distR="114300" simplePos="0" relativeHeight="251653120" behindDoc="0" locked="0" layoutInCell="1" allowOverlap="1" wp14:anchorId="295B0F75" wp14:editId="256CCE9A">
            <wp:simplePos x="0" y="0"/>
            <wp:positionH relativeFrom="column">
              <wp:posOffset>3518583</wp:posOffset>
            </wp:positionH>
            <wp:positionV relativeFrom="paragraph">
              <wp:posOffset>186084</wp:posOffset>
            </wp:positionV>
            <wp:extent cx="1528445" cy="198755"/>
            <wp:effectExtent l="0" t="0" r="0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8445" cy="1987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Чтобы добавить тренера, нужно начать вписывать его ФИО в поле ввода и снизу будут появляться соответствующие варианты.</w:t>
      </w:r>
    </w:p>
    <w:p w14:paraId="26662C39" w14:textId="77777777" w:rsidR="00562E1C" w:rsidRPr="00A86709" w:rsidRDefault="00562E1C" w:rsidP="00562E1C">
      <w:pPr>
        <w:pStyle w:val="a3"/>
        <w:ind w:left="709"/>
      </w:pPr>
      <w:r>
        <w:rPr>
          <w:noProof/>
        </w:rPr>
        <w:drawing>
          <wp:anchor distT="0" distB="0" distL="114300" distR="114300" simplePos="0" relativeHeight="251656192" behindDoc="0" locked="0" layoutInCell="1" allowOverlap="1" wp14:anchorId="5A3EAE47" wp14:editId="31B0CCCF">
            <wp:simplePos x="0" y="0"/>
            <wp:positionH relativeFrom="column">
              <wp:posOffset>187960</wp:posOffset>
            </wp:positionH>
            <wp:positionV relativeFrom="paragraph">
              <wp:posOffset>1905</wp:posOffset>
            </wp:positionV>
            <wp:extent cx="211455" cy="188595"/>
            <wp:effectExtent l="0" t="0" r="0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55" cy="1885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t>По кнопке рядом с полем ввода ФИО тренера можно открыть расширенный поиск Ф2 тренера по ФИО или по номеру клубной карты.</w:t>
      </w:r>
    </w:p>
    <w:p w14:paraId="38BB5F33" w14:textId="77777777" w:rsidR="008F0284" w:rsidRPr="00A86709" w:rsidRDefault="008F0284" w:rsidP="008F0284">
      <w:pPr>
        <w:pStyle w:val="a3"/>
        <w:numPr>
          <w:ilvl w:val="0"/>
          <w:numId w:val="15"/>
        </w:numPr>
        <w:ind w:left="709"/>
      </w:pPr>
      <w:r w:rsidRPr="00A86709">
        <w:t>По кнопке «Сохран</w:t>
      </w:r>
      <w:r w:rsidR="00881AF9">
        <w:t>ить</w:t>
      </w:r>
      <w:r w:rsidRPr="00A86709">
        <w:t xml:space="preserve"> и закрыть» происходит сохранение введенных данных</w:t>
      </w:r>
      <w:r w:rsidR="00881AF9">
        <w:t xml:space="preserve"> и</w:t>
      </w:r>
      <w:r w:rsidRPr="00A86709">
        <w:t xml:space="preserve"> переход в форму Ф1_1 с изменением в ней соответствующих данных.</w:t>
      </w:r>
    </w:p>
    <w:p w14:paraId="073FEEDD" w14:textId="77777777" w:rsidR="008F0284" w:rsidRDefault="008F0284" w:rsidP="008F0284">
      <w:pPr>
        <w:pStyle w:val="a3"/>
        <w:numPr>
          <w:ilvl w:val="0"/>
          <w:numId w:val="15"/>
        </w:numPr>
        <w:ind w:left="709"/>
      </w:pPr>
      <w:r w:rsidRPr="00A86709">
        <w:t xml:space="preserve">Чтобы отменить «Добавление нового клиента», нужно </w:t>
      </w:r>
      <w:r w:rsidR="00881AF9">
        <w:t>использовать кнопку «Назад».</w:t>
      </w:r>
      <w:r w:rsidRPr="00A86709">
        <w:t xml:space="preserve"> Программа спросит пользователя, действительно ли он хочет </w:t>
      </w:r>
      <w:r w:rsidR="00881AF9">
        <w:t>отменить создание нового клиента</w:t>
      </w:r>
      <w:r w:rsidRPr="00A86709">
        <w:t xml:space="preserve"> и при подтверждении закрывает Ф2, в Ф1_1 ничего не измениться.</w:t>
      </w:r>
    </w:p>
    <w:p w14:paraId="3ABB44C4" w14:textId="77777777" w:rsidR="00593D34" w:rsidRDefault="00F97AF1" w:rsidP="008F0284">
      <w:pPr>
        <w:pStyle w:val="a3"/>
        <w:numPr>
          <w:ilvl w:val="0"/>
          <w:numId w:val="15"/>
        </w:numPr>
        <w:ind w:left="709"/>
      </w:pPr>
      <w:r>
        <w:t>Администратор создаёт клубную карту и записывает номер клубной карты в поле. В бедующем номер карты изменить нельзя.</w:t>
      </w:r>
    </w:p>
    <w:p w14:paraId="3D49DAAF" w14:textId="77777777" w:rsidR="00562E1C" w:rsidRDefault="00C02D5C" w:rsidP="00F97AF1">
      <w:pPr>
        <w:pStyle w:val="a3"/>
        <w:numPr>
          <w:ilvl w:val="0"/>
          <w:numId w:val="15"/>
        </w:numPr>
        <w:ind w:left="709"/>
      </w:pPr>
      <w:r>
        <w:t xml:space="preserve">В левом нижнем углу сохраняется история оплаты клиента и купленных </w:t>
      </w:r>
      <w:proofErr w:type="spellStart"/>
      <w:proofErr w:type="gramStart"/>
      <w:r>
        <w:t>услуг.</w:t>
      </w:r>
      <w:r w:rsidR="00F97AF1">
        <w:t>Все</w:t>
      </w:r>
      <w:proofErr w:type="spellEnd"/>
      <w:proofErr w:type="gramEnd"/>
      <w:r w:rsidR="00F97AF1">
        <w:t xml:space="preserve"> денежные операции совершаются по номеру клубной карты. При создании нового клиента история оплаты клиента пуста. </w:t>
      </w:r>
    </w:p>
    <w:p w14:paraId="5557505A" w14:textId="77777777" w:rsidR="008F0284" w:rsidRDefault="008F0284" w:rsidP="008F0284">
      <w:pPr>
        <w:pStyle w:val="a3"/>
        <w:ind w:left="0"/>
      </w:pPr>
      <w:r>
        <w:lastRenderedPageBreak/>
        <w:t>Форма Ф</w:t>
      </w:r>
      <w:r w:rsidR="00562E1C">
        <w:t>2</w:t>
      </w:r>
      <w:r>
        <w:t xml:space="preserve"> «Поиск тренера»</w:t>
      </w:r>
    </w:p>
    <w:p w14:paraId="11B2724D" w14:textId="77777777" w:rsidR="008F0284" w:rsidRDefault="008F0284" w:rsidP="008F0284">
      <w:pPr>
        <w:pStyle w:val="a3"/>
        <w:ind w:left="0"/>
        <w:jc w:val="center"/>
      </w:pPr>
      <w:r>
        <w:rPr>
          <w:noProof/>
        </w:rPr>
        <w:drawing>
          <wp:inline distT="0" distB="0" distL="0" distR="0" wp14:anchorId="66ADF411" wp14:editId="3A792C55">
            <wp:extent cx="3070746" cy="212773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7297" cy="2132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D7B324" w14:textId="77777777" w:rsidR="008F0284" w:rsidRDefault="008F0284" w:rsidP="008F0284">
      <w:pPr>
        <w:rPr>
          <w:lang w:val="en-US"/>
        </w:rPr>
      </w:pPr>
      <w:r>
        <w:t>Комментарии</w:t>
      </w:r>
      <w:r>
        <w:rPr>
          <w:lang w:val="en-US"/>
        </w:rPr>
        <w:t>:</w:t>
      </w:r>
    </w:p>
    <w:p w14:paraId="3F002446" w14:textId="77777777" w:rsidR="008F0284" w:rsidRDefault="008F0284" w:rsidP="008F0284">
      <w:pPr>
        <w:pStyle w:val="a3"/>
        <w:numPr>
          <w:ilvl w:val="0"/>
          <w:numId w:val="12"/>
        </w:numPr>
      </w:pPr>
      <w:r>
        <w:t>В верхней части формы содержатся поисковые параметры</w:t>
      </w:r>
      <w:r w:rsidRPr="00E05A5D">
        <w:t xml:space="preserve">: </w:t>
      </w:r>
      <w:r>
        <w:t>Номер клубной карты и фамилия. Можно искать тренера, как и по номеру карты, так и по фамилии.</w:t>
      </w:r>
    </w:p>
    <w:p w14:paraId="037C741D" w14:textId="77777777" w:rsidR="008F0284" w:rsidRDefault="008F0284" w:rsidP="008F0284">
      <w:pPr>
        <w:pStyle w:val="a3"/>
        <w:numPr>
          <w:ilvl w:val="0"/>
          <w:numId w:val="16"/>
        </w:numPr>
      </w:pPr>
      <w:r>
        <w:t>Архивные записи в поиске не участвуют, только текущие тренеры.</w:t>
      </w:r>
    </w:p>
    <w:p w14:paraId="587F387A" w14:textId="77777777" w:rsidR="008F0284" w:rsidRDefault="008F0284" w:rsidP="008F0284">
      <w:pPr>
        <w:pStyle w:val="a3"/>
        <w:numPr>
          <w:ilvl w:val="0"/>
          <w:numId w:val="16"/>
        </w:numPr>
      </w:pPr>
      <w:r>
        <w:t>Кнопка «Выбрать» работает только, если выбран тренер в таблице.</w:t>
      </w:r>
    </w:p>
    <w:p w14:paraId="23A68626" w14:textId="77777777" w:rsidR="008F0284" w:rsidRDefault="00562E1C" w:rsidP="008F0284">
      <w:pPr>
        <w:pStyle w:val="a3"/>
        <w:numPr>
          <w:ilvl w:val="0"/>
          <w:numId w:val="16"/>
        </w:num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5A691E5" wp14:editId="7237CFEF">
            <wp:simplePos x="0" y="0"/>
            <wp:positionH relativeFrom="column">
              <wp:posOffset>3104865</wp:posOffset>
            </wp:positionH>
            <wp:positionV relativeFrom="paragraph">
              <wp:posOffset>191779</wp:posOffset>
            </wp:positionV>
            <wp:extent cx="1528445" cy="198755"/>
            <wp:effectExtent l="0" t="0" r="0" b="0"/>
            <wp:wrapNone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8445" cy="1987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F0284">
        <w:t>После выбора тренера Ф</w:t>
      </w:r>
      <w:r w:rsidR="00434B8A">
        <w:t>2</w:t>
      </w:r>
      <w:r w:rsidR="008F0284">
        <w:t xml:space="preserve"> закрывается, и мы переходим в </w:t>
      </w:r>
      <w:r>
        <w:rPr>
          <w:noProof/>
        </w:rPr>
        <w:t>Ф1_2</w:t>
      </w:r>
      <w:r w:rsidR="008F0284">
        <w:t>, где у нас проявляется ФИО, выбранного тренера.</w:t>
      </w:r>
    </w:p>
    <w:p w14:paraId="467533E0" w14:textId="77777777" w:rsidR="008F0284" w:rsidRDefault="008F0284" w:rsidP="008F0284">
      <w:pPr>
        <w:pStyle w:val="a3"/>
        <w:numPr>
          <w:ilvl w:val="0"/>
          <w:numId w:val="16"/>
        </w:numPr>
      </w:pPr>
      <w:r>
        <w:rPr>
          <w:noProof/>
        </w:rPr>
        <w:t>Пока Ф</w:t>
      </w:r>
      <w:r w:rsidR="00434B8A">
        <w:rPr>
          <w:noProof/>
        </w:rPr>
        <w:t>2</w:t>
      </w:r>
      <w:r>
        <w:rPr>
          <w:noProof/>
        </w:rPr>
        <w:t xml:space="preserve"> открыта, Ф</w:t>
      </w:r>
      <w:r w:rsidR="00562E1C">
        <w:rPr>
          <w:noProof/>
        </w:rPr>
        <w:t>1_2</w:t>
      </w:r>
      <w:r>
        <w:rPr>
          <w:noProof/>
        </w:rPr>
        <w:t xml:space="preserve"> неактивна.</w:t>
      </w:r>
    </w:p>
    <w:p w14:paraId="1953EA93" w14:textId="77777777" w:rsidR="007905A1" w:rsidRDefault="007905A1" w:rsidP="008F0284">
      <w:pPr>
        <w:spacing w:after="160" w:line="259" w:lineRule="auto"/>
      </w:pPr>
    </w:p>
    <w:p w14:paraId="435AC6D8" w14:textId="77777777" w:rsidR="007905A1" w:rsidRDefault="007905A1" w:rsidP="008F0284">
      <w:pPr>
        <w:spacing w:after="160" w:line="259" w:lineRule="auto"/>
      </w:pPr>
    </w:p>
    <w:p w14:paraId="0C8B2437" w14:textId="77777777" w:rsidR="008F0284" w:rsidRDefault="008F0284" w:rsidP="008F0284">
      <w:pPr>
        <w:spacing w:after="160" w:line="259" w:lineRule="auto"/>
      </w:pPr>
      <w:r>
        <w:br w:type="page"/>
      </w:r>
    </w:p>
    <w:p w14:paraId="50F8F9FE" w14:textId="77777777" w:rsidR="00A16A6D" w:rsidRPr="00A27BC2" w:rsidRDefault="00A16A6D" w:rsidP="00A16A6D">
      <w:pPr>
        <w:spacing w:before="360"/>
        <w:jc w:val="center"/>
      </w:pPr>
      <w:r w:rsidRPr="00A27BC2">
        <w:lastRenderedPageBreak/>
        <w:t>Прототип интерфейса пользователя для варианта использования</w:t>
      </w:r>
    </w:p>
    <w:p w14:paraId="7A9B5EF6" w14:textId="77777777" w:rsidR="00A16A6D" w:rsidRPr="00A27BC2" w:rsidRDefault="00A16A6D" w:rsidP="00A16A6D">
      <w:pPr>
        <w:jc w:val="center"/>
      </w:pPr>
      <w:r w:rsidRPr="00A27BC2">
        <w:t>«</w:t>
      </w:r>
      <w:r w:rsidRPr="00A16A6D">
        <w:t>Работа с клиентам</w:t>
      </w:r>
      <w:r w:rsidR="00397D87">
        <w:t>и</w:t>
      </w:r>
      <w:r w:rsidRPr="00A27BC2">
        <w:t>».</w:t>
      </w:r>
    </w:p>
    <w:p w14:paraId="3596ED77" w14:textId="77777777" w:rsidR="00A16A6D" w:rsidRDefault="00A16A6D" w:rsidP="008F0284">
      <w:pPr>
        <w:pStyle w:val="a3"/>
        <w:ind w:left="0"/>
      </w:pPr>
    </w:p>
    <w:p w14:paraId="7A20CFDC" w14:textId="77777777" w:rsidR="008F0284" w:rsidRDefault="008F0284" w:rsidP="008F0284">
      <w:pPr>
        <w:pStyle w:val="a3"/>
        <w:ind w:left="0"/>
      </w:pPr>
      <w:r>
        <w:t>Форма Ф</w:t>
      </w:r>
      <w:r w:rsidR="00821C32">
        <w:t>3</w:t>
      </w:r>
      <w:r w:rsidR="00550847">
        <w:t>_1</w:t>
      </w:r>
      <w:r>
        <w:t xml:space="preserve"> «</w:t>
      </w:r>
      <w:r w:rsidR="00821C32" w:rsidRPr="00A27BC2">
        <w:t>Информация о клиентах</w:t>
      </w:r>
      <w:r>
        <w:t>»</w:t>
      </w:r>
    </w:p>
    <w:p w14:paraId="57D31EC3" w14:textId="77777777" w:rsidR="008F0284" w:rsidRDefault="00821C32" w:rsidP="008F0284">
      <w:r>
        <w:rPr>
          <w:noProof/>
        </w:rPr>
        <w:drawing>
          <wp:inline distT="0" distB="0" distL="0" distR="0" wp14:anchorId="62310A8B" wp14:editId="0E6E671E">
            <wp:extent cx="5383987" cy="340168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5801" cy="3409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4FF1C9" w14:textId="77777777" w:rsidR="001A7738" w:rsidRDefault="001A7738" w:rsidP="001A7738">
      <w:pPr>
        <w:rPr>
          <w:lang w:val="en-US"/>
        </w:rPr>
      </w:pPr>
      <w:r>
        <w:t>Комментарии</w:t>
      </w:r>
      <w:r>
        <w:rPr>
          <w:lang w:val="en-US"/>
        </w:rPr>
        <w:t>:</w:t>
      </w:r>
    </w:p>
    <w:p w14:paraId="6AFB88C7" w14:textId="77777777" w:rsidR="001A7738" w:rsidRDefault="001A7738" w:rsidP="001A7738">
      <w:pPr>
        <w:pStyle w:val="a3"/>
        <w:numPr>
          <w:ilvl w:val="0"/>
          <w:numId w:val="12"/>
        </w:numPr>
      </w:pPr>
      <w:r>
        <w:t>В верхней части формы содержатся поисковые параметры</w:t>
      </w:r>
      <w:r w:rsidRPr="00E05A5D">
        <w:t xml:space="preserve">: </w:t>
      </w:r>
      <w:r>
        <w:t>Номер клубной карты и фамилия. Можно искать, как и по номеру карты, так и по фамилии.</w:t>
      </w:r>
    </w:p>
    <w:p w14:paraId="4EBB358D" w14:textId="77777777" w:rsidR="001A7738" w:rsidRPr="00270D60" w:rsidRDefault="001A7738" w:rsidP="001A7738">
      <w:pPr>
        <w:spacing w:before="120"/>
      </w:pPr>
      <w:r w:rsidRPr="00270D60">
        <w:rPr>
          <w:noProof/>
        </w:rPr>
        <w:drawing>
          <wp:anchor distT="0" distB="0" distL="114300" distR="114300" simplePos="0" relativeHeight="251660288" behindDoc="0" locked="0" layoutInCell="1" allowOverlap="1" wp14:anchorId="3C769D99" wp14:editId="2D88DD29">
            <wp:simplePos x="0" y="0"/>
            <wp:positionH relativeFrom="column">
              <wp:posOffset>308610</wp:posOffset>
            </wp:positionH>
            <wp:positionV relativeFrom="paragraph">
              <wp:posOffset>197054</wp:posOffset>
            </wp:positionV>
            <wp:extent cx="1628775" cy="657225"/>
            <wp:effectExtent l="0" t="0" r="9525" b="9525"/>
            <wp:wrapSquare wrapText="bothSides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70D60">
        <w:t xml:space="preserve">Если поставить галочку </w:t>
      </w:r>
      <w:r>
        <w:t>«</w:t>
      </w:r>
      <w:r w:rsidRPr="00270D60">
        <w:t>Поиск в архиве</w:t>
      </w:r>
      <w:r>
        <w:t>»</w:t>
      </w:r>
      <w:r w:rsidRPr="00270D60">
        <w:t>, то будет поиск по всем клиентам фитнес клуба (и по бывшим членам фитнес клуба)</w:t>
      </w:r>
    </w:p>
    <w:p w14:paraId="7F02346A" w14:textId="77777777" w:rsidR="001A7738" w:rsidRPr="00270D60" w:rsidRDefault="001A7738" w:rsidP="001A7738">
      <w:pPr>
        <w:spacing w:before="120" w:after="120"/>
        <w:ind w:left="708"/>
      </w:pPr>
      <w:r w:rsidRPr="00270D60">
        <w:t>Без галочки поиск будет только по нынешним членам фитнес клуба.</w:t>
      </w:r>
    </w:p>
    <w:p w14:paraId="12A1D0AE" w14:textId="77777777" w:rsidR="001A7738" w:rsidRDefault="001A7738" w:rsidP="001A7738">
      <w:pPr>
        <w:pStyle w:val="a3"/>
      </w:pPr>
      <w:r>
        <w:t>Чтобы начать поиск нужно нажать на кнопку «Найти»</w:t>
      </w:r>
    </w:p>
    <w:p w14:paraId="64CF5496" w14:textId="77777777" w:rsidR="001A7738" w:rsidRDefault="001A7738" w:rsidP="001A7738">
      <w:pPr>
        <w:pStyle w:val="a3"/>
        <w:numPr>
          <w:ilvl w:val="0"/>
          <w:numId w:val="12"/>
        </w:numPr>
      </w:pPr>
      <w:r w:rsidRPr="00646336">
        <w:t xml:space="preserve">В средней части формы представлен </w:t>
      </w:r>
      <w:r>
        <w:t>список клиентов</w:t>
      </w:r>
      <w:r w:rsidRPr="00646336">
        <w:t>.</w:t>
      </w:r>
    </w:p>
    <w:p w14:paraId="00ECF33C" w14:textId="77777777" w:rsidR="001A7738" w:rsidRDefault="001A7738" w:rsidP="001A7738">
      <w:pPr>
        <w:pStyle w:val="a3"/>
        <w:numPr>
          <w:ilvl w:val="0"/>
          <w:numId w:val="12"/>
        </w:numPr>
      </w:pPr>
      <w:r>
        <w:t xml:space="preserve">При нажатии на кнопку </w:t>
      </w:r>
      <w:r w:rsidRPr="00646336">
        <w:t>“</w:t>
      </w:r>
      <w:r>
        <w:t>Найти</w:t>
      </w:r>
      <w:r w:rsidRPr="00646336">
        <w:t>”</w:t>
      </w:r>
      <w:r>
        <w:t xml:space="preserve"> в таблице остаются только клиенты подходящие под поисковые параметры</w:t>
      </w:r>
    </w:p>
    <w:p w14:paraId="1D3BF820" w14:textId="77777777" w:rsidR="00C914CD" w:rsidRDefault="00C914CD" w:rsidP="00C914CD">
      <w:pPr>
        <w:pStyle w:val="a3"/>
        <w:numPr>
          <w:ilvl w:val="0"/>
          <w:numId w:val="12"/>
        </w:num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76993AEB" wp14:editId="6F763F15">
            <wp:simplePos x="0" y="0"/>
            <wp:positionH relativeFrom="margin">
              <wp:align>left</wp:align>
            </wp:positionH>
            <wp:positionV relativeFrom="paragraph">
              <wp:posOffset>9525</wp:posOffset>
            </wp:positionV>
            <wp:extent cx="204470" cy="193040"/>
            <wp:effectExtent l="0" t="0" r="5080" b="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470" cy="19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Кнопка «</w:t>
      </w:r>
      <w:proofErr w:type="gramStart"/>
      <w:r>
        <w:t>Редактирование»</w:t>
      </w:r>
      <w:r>
        <w:rPr>
          <w:noProof/>
        </w:rPr>
        <w:t>доступна</w:t>
      </w:r>
      <w:proofErr w:type="gramEnd"/>
      <w:r>
        <w:rPr>
          <w:noProof/>
        </w:rPr>
        <w:t xml:space="preserve"> только в том случае, если выбран клиент в таблице. Кнопка </w:t>
      </w:r>
      <w:r>
        <w:t>«Редактирование» заменяет Ф3</w:t>
      </w:r>
      <w:r w:rsidR="008A4717">
        <w:t>_1</w:t>
      </w:r>
      <w:r>
        <w:t xml:space="preserve"> на Ф1_2 с данными, выбранного клиента. Также в режим редактирования клиента (Ф</w:t>
      </w:r>
      <w:r w:rsidR="008A4717">
        <w:t>1_2</w:t>
      </w:r>
      <w:r>
        <w:t>) можно перейти, если выполнить двойной щелчок мышью по клиенту.</w:t>
      </w:r>
      <w:r w:rsidR="002C17FF">
        <w:t xml:space="preserve"> Продление абонемента – это покупка нового, но он начинает действовать, только когда закончиться предыдущий.</w:t>
      </w:r>
    </w:p>
    <w:p w14:paraId="20AAA75D" w14:textId="77777777" w:rsidR="00C914CD" w:rsidRDefault="00C914CD" w:rsidP="00C914CD">
      <w:pPr>
        <w:pStyle w:val="a3"/>
        <w:numPr>
          <w:ilvl w:val="0"/>
          <w:numId w:val="15"/>
        </w:numPr>
        <w:ind w:left="709"/>
      </w:pPr>
      <w:r>
        <w:rPr>
          <w:noProof/>
        </w:rPr>
        <w:drawing>
          <wp:anchor distT="0" distB="0" distL="114300" distR="114300" simplePos="0" relativeHeight="251657216" behindDoc="0" locked="0" layoutInCell="1" allowOverlap="1" wp14:anchorId="265EF042" wp14:editId="2333CF8C">
            <wp:simplePos x="0" y="0"/>
            <wp:positionH relativeFrom="column">
              <wp:posOffset>50190</wp:posOffset>
            </wp:positionH>
            <wp:positionV relativeFrom="paragraph">
              <wp:posOffset>57201</wp:posOffset>
            </wp:positionV>
            <wp:extent cx="134620" cy="128905"/>
            <wp:effectExtent l="0" t="0" r="0" b="4445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4620" cy="1289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Кнопка «В архив»</w:t>
      </w:r>
      <w:r>
        <w:rPr>
          <w:noProof/>
        </w:rPr>
        <w:t xml:space="preserve"> доступна только в том случае, если выбран клиент в таблице. В архив можно добавить клиента, только если у него закончился </w:t>
      </w:r>
      <w:proofErr w:type="gramStart"/>
      <w:r>
        <w:rPr>
          <w:noProof/>
        </w:rPr>
        <w:t>абонемент.</w:t>
      </w:r>
      <w:r>
        <w:t>Система</w:t>
      </w:r>
      <w:proofErr w:type="gramEnd"/>
      <w:r>
        <w:t xml:space="preserve"> спросит пользователя, действительно ли он хочет добавить, выбранного клиента в архив, и при подтверждении добавляет пользователя в архив. Если у пользователя действует абонемент, то выйдет ошибка добавления в архив. </w:t>
      </w:r>
      <w:r>
        <w:rPr>
          <w:noProof/>
        </w:rPr>
        <w:t>Удалять клиентов нельзя.</w:t>
      </w:r>
    </w:p>
    <w:p w14:paraId="4DE3618E" w14:textId="77777777" w:rsidR="00F93C9B" w:rsidRDefault="002C17FF" w:rsidP="00AA16E2">
      <w:pPr>
        <w:pStyle w:val="a3"/>
        <w:numPr>
          <w:ilvl w:val="0"/>
          <w:numId w:val="12"/>
        </w:numPr>
        <w:spacing w:after="160" w:line="259" w:lineRule="auto"/>
        <w:rPr>
          <w:noProof/>
        </w:rPr>
      </w:pPr>
      <w:r>
        <w:rPr>
          <w:noProof/>
        </w:rPr>
        <w:drawing>
          <wp:anchor distT="0" distB="0" distL="114300" distR="114300" simplePos="0" relativeHeight="251663360" behindDoc="1" locked="0" layoutInCell="1" allowOverlap="1" wp14:anchorId="15ADF0D9" wp14:editId="4CFD7725">
            <wp:simplePos x="0" y="0"/>
            <wp:positionH relativeFrom="page">
              <wp:posOffset>1319207</wp:posOffset>
            </wp:positionH>
            <wp:positionV relativeFrom="paragraph">
              <wp:posOffset>1498</wp:posOffset>
            </wp:positionV>
            <wp:extent cx="1820545" cy="1235710"/>
            <wp:effectExtent l="0" t="0" r="0" b="0"/>
            <wp:wrapSquare wrapText="bothSides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0545" cy="1235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A7738">
        <w:rPr>
          <w:noProof/>
        </w:rPr>
        <w:drawing>
          <wp:anchor distT="0" distB="0" distL="114300" distR="114300" simplePos="0" relativeHeight="251654144" behindDoc="0" locked="0" layoutInCell="1" allowOverlap="1" wp14:anchorId="32D096C4" wp14:editId="0734AC42">
            <wp:simplePos x="0" y="0"/>
            <wp:positionH relativeFrom="column">
              <wp:posOffset>1245</wp:posOffset>
            </wp:positionH>
            <wp:positionV relativeFrom="paragraph">
              <wp:posOffset>52146</wp:posOffset>
            </wp:positionV>
            <wp:extent cx="177165" cy="162560"/>
            <wp:effectExtent l="0" t="0" r="0" b="8890"/>
            <wp:wrapNone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165" cy="162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A7738">
        <w:rPr>
          <w:noProof/>
        </w:rPr>
        <w:t>Кнопка «Помощь» открывает Форму со связью с системным администратором. Если зависнет БД или приложение начнёт работать некорректно.</w:t>
      </w:r>
      <w:r w:rsidR="00F93C9B">
        <w:rPr>
          <w:noProof/>
        </w:rPr>
        <w:br w:type="page"/>
      </w:r>
    </w:p>
    <w:p w14:paraId="272260B6" w14:textId="77777777" w:rsidR="00550847" w:rsidRDefault="00550847" w:rsidP="00550847">
      <w:pPr>
        <w:pStyle w:val="a3"/>
        <w:ind w:left="0"/>
      </w:pPr>
      <w:r>
        <w:lastRenderedPageBreak/>
        <w:t>Форма Ф3_2 «</w:t>
      </w:r>
      <w:r w:rsidRPr="00A27BC2">
        <w:t>Информация</w:t>
      </w:r>
      <w:r w:rsidR="00E93F38">
        <w:t xml:space="preserve"> </w:t>
      </w:r>
      <w:proofErr w:type="spellStart"/>
      <w:r w:rsidR="00E93F38">
        <w:t>о</w:t>
      </w:r>
      <w:r>
        <w:t>расписании</w:t>
      </w:r>
      <w:proofErr w:type="spellEnd"/>
      <w:r>
        <w:t xml:space="preserve"> тренеров»</w:t>
      </w:r>
    </w:p>
    <w:p w14:paraId="6CE4F949" w14:textId="77777777" w:rsidR="001A7738" w:rsidRDefault="00F32A5D" w:rsidP="008F0284">
      <w:r>
        <w:rPr>
          <w:noProof/>
        </w:rPr>
        <w:drawing>
          <wp:inline distT="0" distB="0" distL="0" distR="0" wp14:anchorId="0AC1054B" wp14:editId="29F4D342">
            <wp:extent cx="5939790" cy="37528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3C5730" w14:textId="77777777" w:rsidR="008F0284" w:rsidRDefault="008F0284" w:rsidP="008F0284">
      <w:pPr>
        <w:rPr>
          <w:lang w:val="en-US"/>
        </w:rPr>
      </w:pPr>
      <w:r>
        <w:t>Комментарии</w:t>
      </w:r>
      <w:r>
        <w:rPr>
          <w:lang w:val="en-US"/>
        </w:rPr>
        <w:t>:</w:t>
      </w:r>
    </w:p>
    <w:p w14:paraId="50E9950B" w14:textId="77777777" w:rsidR="008F0284" w:rsidRDefault="008F0284" w:rsidP="006D3964">
      <w:pPr>
        <w:pStyle w:val="a3"/>
        <w:numPr>
          <w:ilvl w:val="0"/>
          <w:numId w:val="12"/>
        </w:numPr>
        <w:ind w:left="567"/>
      </w:pPr>
      <w:r>
        <w:t>В верхней части формы содержатся поисковые параметры</w:t>
      </w:r>
      <w:r w:rsidRPr="00E05A5D">
        <w:t xml:space="preserve">: </w:t>
      </w:r>
      <w:r>
        <w:t>Номер клубной карты, фамилия тренера и клиента, дата тренировки. Поиск доступен по любому</w:t>
      </w:r>
      <w:r w:rsidR="006D3964">
        <w:t xml:space="preserve"> параметру.</w:t>
      </w:r>
    </w:p>
    <w:p w14:paraId="2C07A136" w14:textId="77777777" w:rsidR="008F0284" w:rsidRPr="00270D60" w:rsidRDefault="008F0284" w:rsidP="008F0284">
      <w:pPr>
        <w:spacing w:before="120"/>
      </w:pPr>
      <w:r w:rsidRPr="00270D60">
        <w:rPr>
          <w:noProof/>
        </w:rPr>
        <w:drawing>
          <wp:anchor distT="0" distB="0" distL="114300" distR="114300" simplePos="0" relativeHeight="251655168" behindDoc="0" locked="0" layoutInCell="1" allowOverlap="1" wp14:anchorId="3059499E" wp14:editId="6C6A068A">
            <wp:simplePos x="0" y="0"/>
            <wp:positionH relativeFrom="column">
              <wp:posOffset>308610</wp:posOffset>
            </wp:positionH>
            <wp:positionV relativeFrom="paragraph">
              <wp:posOffset>197054</wp:posOffset>
            </wp:positionV>
            <wp:extent cx="1628775" cy="657225"/>
            <wp:effectExtent l="0" t="0" r="9525" b="9525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70D60">
        <w:t xml:space="preserve">Если поставить галочку </w:t>
      </w:r>
      <w:r>
        <w:t>«</w:t>
      </w:r>
      <w:r w:rsidRPr="00270D60">
        <w:t>Поиск в архиве</w:t>
      </w:r>
      <w:r>
        <w:t>»</w:t>
      </w:r>
      <w:r w:rsidRPr="00270D60">
        <w:t>, то будет поиск по всем клиентам фитнес клуба (и по бывшим членам фитнес клуба)</w:t>
      </w:r>
    </w:p>
    <w:p w14:paraId="3BC062C5" w14:textId="77777777" w:rsidR="008F0284" w:rsidRPr="00270D60" w:rsidRDefault="008F0284" w:rsidP="008F0284">
      <w:pPr>
        <w:spacing w:before="120" w:after="120"/>
        <w:ind w:left="708"/>
      </w:pPr>
      <w:r w:rsidRPr="00270D60">
        <w:t>Без галочки поиск будет только по нынешним членам фитнес клуба.</w:t>
      </w:r>
    </w:p>
    <w:p w14:paraId="5E99E459" w14:textId="77777777" w:rsidR="008F0284" w:rsidRDefault="008F0284" w:rsidP="008F0284">
      <w:pPr>
        <w:pStyle w:val="a3"/>
      </w:pPr>
      <w:r>
        <w:t>Чтобы начать поиск нужно нажать на кнопку «Найти»</w:t>
      </w:r>
    </w:p>
    <w:p w14:paraId="50DA20CB" w14:textId="77777777" w:rsidR="000E085C" w:rsidRDefault="000E085C" w:rsidP="008F0284">
      <w:pPr>
        <w:pStyle w:val="a3"/>
        <w:numPr>
          <w:ilvl w:val="0"/>
          <w:numId w:val="12"/>
        </w:numPr>
      </w:pPr>
      <w:r w:rsidRPr="00270D60">
        <w:t xml:space="preserve">Если поставить галочку </w:t>
      </w:r>
      <w:r>
        <w:t>«Только незапланированные тренировки»</w:t>
      </w:r>
      <w:r w:rsidRPr="00270D60">
        <w:t xml:space="preserve">, </w:t>
      </w:r>
      <w:proofErr w:type="spellStart"/>
      <w:r w:rsidRPr="00270D60">
        <w:t>то</w:t>
      </w:r>
      <w:r>
        <w:t>будут</w:t>
      </w:r>
      <w:proofErr w:type="spellEnd"/>
      <w:r>
        <w:t xml:space="preserve"> отображаться </w:t>
      </w:r>
      <w:r w:rsidR="00786D34">
        <w:t>занятия,</w:t>
      </w:r>
      <w:r>
        <w:t xml:space="preserve"> на которые можно записать клиента.</w:t>
      </w:r>
    </w:p>
    <w:p w14:paraId="5B28EC41" w14:textId="77777777" w:rsidR="008F0284" w:rsidRDefault="008F0284" w:rsidP="008F0284">
      <w:pPr>
        <w:pStyle w:val="a3"/>
        <w:numPr>
          <w:ilvl w:val="0"/>
          <w:numId w:val="12"/>
        </w:numPr>
      </w:pPr>
      <w:r w:rsidRPr="00646336">
        <w:t xml:space="preserve">В средней части формы представлен </w:t>
      </w:r>
      <w:r>
        <w:t>список тренировок</w:t>
      </w:r>
      <w:r w:rsidRPr="00646336">
        <w:t>.</w:t>
      </w:r>
    </w:p>
    <w:p w14:paraId="4BFC51A7" w14:textId="77777777" w:rsidR="008F0284" w:rsidRDefault="008F0284" w:rsidP="008F0284">
      <w:pPr>
        <w:pStyle w:val="a3"/>
        <w:numPr>
          <w:ilvl w:val="0"/>
          <w:numId w:val="12"/>
        </w:numPr>
      </w:pPr>
      <w:r>
        <w:t xml:space="preserve">При нажатии на кнопку </w:t>
      </w:r>
      <w:r w:rsidRPr="00646336">
        <w:t>“</w:t>
      </w:r>
      <w:r>
        <w:t>Найти</w:t>
      </w:r>
      <w:r w:rsidRPr="00646336">
        <w:t>”</w:t>
      </w:r>
      <w:r>
        <w:t xml:space="preserve"> в таблице остаются только тренировки, подходящие под поисковые параметры.</w:t>
      </w:r>
    </w:p>
    <w:p w14:paraId="29D55DEB" w14:textId="77777777" w:rsidR="008F0284" w:rsidRDefault="00E93F38" w:rsidP="008F0284">
      <w:pPr>
        <w:pStyle w:val="a3"/>
        <w:numPr>
          <w:ilvl w:val="0"/>
          <w:numId w:val="12"/>
        </w:numPr>
      </w:pPr>
      <w:r>
        <w:t xml:space="preserve">Кнопка «Записать клиента» </w:t>
      </w:r>
      <w:r>
        <w:rPr>
          <w:noProof/>
        </w:rPr>
        <w:t xml:space="preserve">доступна только в том случае, если выбрана тренировка в таблице. </w:t>
      </w:r>
      <w:r w:rsidR="008F0284">
        <w:t xml:space="preserve">Кнопка «Записать клиента» в нижней части формы </w:t>
      </w:r>
      <w:r w:rsidR="006D3964">
        <w:t>открывается всплывающие окно</w:t>
      </w:r>
      <w:r w:rsidR="008F0284">
        <w:t xml:space="preserve"> Ф4 для перехода в режим записи клиента на тренировку.</w:t>
      </w:r>
    </w:p>
    <w:p w14:paraId="7980C993" w14:textId="77777777" w:rsidR="008F0284" w:rsidRDefault="008F0284" w:rsidP="008F0284">
      <w:pPr>
        <w:pStyle w:val="a3"/>
        <w:numPr>
          <w:ilvl w:val="0"/>
          <w:numId w:val="12"/>
        </w:num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3A89DBA9" wp14:editId="55BCC23A">
            <wp:simplePos x="0" y="0"/>
            <wp:positionH relativeFrom="margin">
              <wp:align>left</wp:align>
            </wp:positionH>
            <wp:positionV relativeFrom="paragraph">
              <wp:posOffset>9525</wp:posOffset>
            </wp:positionV>
            <wp:extent cx="204470" cy="193040"/>
            <wp:effectExtent l="0" t="0" r="5080" b="0"/>
            <wp:wrapNone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470" cy="19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Кнопка «</w:t>
      </w:r>
      <w:proofErr w:type="gramStart"/>
      <w:r>
        <w:t>Редактирование»</w:t>
      </w:r>
      <w:r>
        <w:rPr>
          <w:noProof/>
        </w:rPr>
        <w:t>доступна</w:t>
      </w:r>
      <w:proofErr w:type="gramEnd"/>
      <w:r>
        <w:rPr>
          <w:noProof/>
        </w:rPr>
        <w:t xml:space="preserve"> только в том случае, если выбранатренировка в таблице. Кнопка </w:t>
      </w:r>
      <w:r>
        <w:t>«Редактирование» открывает Ф4 с данными, выбранной тренировки. Также в режим редактирования тренировки (Ф4) можно перейти, если выполнить двойной щелчок мышью по тренировке.</w:t>
      </w:r>
    </w:p>
    <w:p w14:paraId="5CC1F7FF" w14:textId="77777777" w:rsidR="008F0284" w:rsidRDefault="008F0284" w:rsidP="008F0284">
      <w:pPr>
        <w:pStyle w:val="a3"/>
        <w:numPr>
          <w:ilvl w:val="0"/>
          <w:numId w:val="12"/>
        </w:numPr>
      </w:pPr>
      <w:r>
        <w:t xml:space="preserve">Редактировать тренировку можно только не позже, чем за 2 часа до её начала и, если она ещё не прошла. </w:t>
      </w:r>
    </w:p>
    <w:p w14:paraId="1853EB8C" w14:textId="77777777" w:rsidR="008F0284" w:rsidRDefault="008F0284" w:rsidP="008F0284">
      <w:pPr>
        <w:pStyle w:val="a3"/>
        <w:numPr>
          <w:ilvl w:val="0"/>
          <w:numId w:val="12"/>
        </w:numPr>
      </w:pPr>
      <w:r>
        <w:t>Проведенные тренировки отправляются в архив.</w:t>
      </w:r>
    </w:p>
    <w:p w14:paraId="668021A3" w14:textId="77777777" w:rsidR="008F0284" w:rsidRDefault="008F0284" w:rsidP="008F0284">
      <w:pPr>
        <w:pStyle w:val="a3"/>
        <w:numPr>
          <w:ilvl w:val="0"/>
          <w:numId w:val="12"/>
        </w:num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574111F" wp14:editId="10C1BB3D">
            <wp:simplePos x="0" y="0"/>
            <wp:positionH relativeFrom="column">
              <wp:posOffset>27277</wp:posOffset>
            </wp:positionH>
            <wp:positionV relativeFrom="paragraph">
              <wp:posOffset>32108</wp:posOffset>
            </wp:positionV>
            <wp:extent cx="177165" cy="162560"/>
            <wp:effectExtent l="0" t="0" r="0" b="8890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165" cy="162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t>Кнопка «Помощь» открывает Форму со связью с системным администратором. Если зависнет БД или приложение начнёт работать некорректно.</w:t>
      </w:r>
    </w:p>
    <w:p w14:paraId="5C976ADE" w14:textId="77777777" w:rsidR="008F0284" w:rsidRDefault="008F0284" w:rsidP="008F0284">
      <w:pPr>
        <w:spacing w:after="160" w:line="259" w:lineRule="auto"/>
      </w:pPr>
      <w:r>
        <w:br w:type="page"/>
      </w:r>
    </w:p>
    <w:p w14:paraId="37EB9BC5" w14:textId="77777777" w:rsidR="008F0284" w:rsidRDefault="008F0284" w:rsidP="008F0284">
      <w:pPr>
        <w:pStyle w:val="a3"/>
        <w:ind w:left="0"/>
      </w:pPr>
      <w:r>
        <w:lastRenderedPageBreak/>
        <w:t>Форма Ф4 «Запись клиента на тренировку / Редактирование тренировки»</w:t>
      </w:r>
    </w:p>
    <w:p w14:paraId="64C3953A" w14:textId="77777777" w:rsidR="008F0284" w:rsidRDefault="00180791" w:rsidP="008F0284">
      <w:pPr>
        <w:pStyle w:val="a3"/>
        <w:ind w:left="0"/>
      </w:pPr>
      <w:r>
        <w:rPr>
          <w:noProof/>
        </w:rPr>
        <w:drawing>
          <wp:inline distT="0" distB="0" distL="0" distR="0" wp14:anchorId="7338D8FE" wp14:editId="66E96D33">
            <wp:extent cx="4826635" cy="217043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635" cy="217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0C8E8" w14:textId="77777777" w:rsidR="008F0284" w:rsidRDefault="008F0284" w:rsidP="008F0284">
      <w:pPr>
        <w:rPr>
          <w:lang w:val="en-US"/>
        </w:rPr>
      </w:pPr>
      <w:r>
        <w:t>Комментарии</w:t>
      </w:r>
      <w:r>
        <w:rPr>
          <w:lang w:val="en-US"/>
        </w:rPr>
        <w:t>:</w:t>
      </w:r>
    </w:p>
    <w:p w14:paraId="56684944" w14:textId="77777777" w:rsidR="008F0284" w:rsidRDefault="008F0284" w:rsidP="008F0284">
      <w:pPr>
        <w:pStyle w:val="a3"/>
        <w:numPr>
          <w:ilvl w:val="0"/>
          <w:numId w:val="13"/>
        </w:numPr>
        <w:ind w:left="709"/>
      </w:pPr>
      <w:r>
        <w:t xml:space="preserve">При вызове формы Ф4 название заголовка формы меняется в зависимости от того, из какого режима формы </w:t>
      </w:r>
      <w:r>
        <w:rPr>
          <w:rFonts w:asciiTheme="minorHAnsi" w:hAnsiTheme="minorHAnsi" w:cstheme="minorHAnsi"/>
        </w:rPr>
        <w:t>Ф</w:t>
      </w:r>
      <w:r w:rsidR="000E085C">
        <w:rPr>
          <w:rFonts w:asciiTheme="minorHAnsi" w:hAnsiTheme="minorHAnsi" w:cstheme="minorHAnsi"/>
        </w:rPr>
        <w:t>3</w:t>
      </w:r>
      <w:r>
        <w:rPr>
          <w:rFonts w:asciiTheme="minorHAnsi" w:hAnsiTheme="minorHAnsi" w:cstheme="minorHAnsi"/>
        </w:rPr>
        <w:t xml:space="preserve">_2 </w:t>
      </w:r>
      <w:r>
        <w:t>была вызвана форма:</w:t>
      </w:r>
    </w:p>
    <w:p w14:paraId="79CF9F80" w14:textId="77777777" w:rsidR="008F0284" w:rsidRDefault="008F0284" w:rsidP="008F0284">
      <w:pPr>
        <w:pStyle w:val="a3"/>
        <w:numPr>
          <w:ilvl w:val="1"/>
          <w:numId w:val="13"/>
        </w:numPr>
        <w:ind w:left="993"/>
      </w:pPr>
      <w:r>
        <w:t xml:space="preserve">Если по кнопке «Записать клиента», то заголовок содержит слова </w:t>
      </w:r>
    </w:p>
    <w:p w14:paraId="2D26DD9F" w14:textId="77777777" w:rsidR="008F0284" w:rsidRDefault="008F0284" w:rsidP="008F0284">
      <w:pPr>
        <w:pStyle w:val="a3"/>
        <w:ind w:left="993"/>
      </w:pPr>
      <w:r>
        <w:t>«Фитнес Клуб – Записать Клиента».</w:t>
      </w:r>
    </w:p>
    <w:p w14:paraId="4710FACC" w14:textId="77777777" w:rsidR="008F0284" w:rsidRDefault="008F0284" w:rsidP="008F0284">
      <w:pPr>
        <w:pStyle w:val="a3"/>
        <w:numPr>
          <w:ilvl w:val="1"/>
          <w:numId w:val="13"/>
        </w:numPr>
        <w:ind w:left="993"/>
      </w:pPr>
      <w:r>
        <w:t xml:space="preserve">Если по кнопке «Редактирование», то заголовок содержит слова </w:t>
      </w:r>
    </w:p>
    <w:p w14:paraId="71723C5F" w14:textId="77777777" w:rsidR="008F0284" w:rsidRDefault="008F0284" w:rsidP="008F0284">
      <w:pPr>
        <w:pStyle w:val="a3"/>
        <w:ind w:left="993"/>
      </w:pPr>
      <w:r>
        <w:t>«Фитнес Клуб – Редактирование тренировки».</w:t>
      </w:r>
    </w:p>
    <w:p w14:paraId="468307AA" w14:textId="77777777" w:rsidR="008F0284" w:rsidRDefault="008F0284" w:rsidP="008F0284">
      <w:pPr>
        <w:pStyle w:val="a3"/>
        <w:numPr>
          <w:ilvl w:val="0"/>
          <w:numId w:val="13"/>
        </w:numPr>
        <w:ind w:left="709"/>
      </w:pPr>
      <w:r>
        <w:t>Заполнение полей в форме Ф4 зависит от того, какая тренировка была выбрана в форме Ф</w:t>
      </w:r>
      <w:r w:rsidR="000E085C">
        <w:t>3</w:t>
      </w:r>
      <w:r>
        <w:t>_2:</w:t>
      </w:r>
    </w:p>
    <w:p w14:paraId="2BC9E80A" w14:textId="77777777" w:rsidR="008F0284" w:rsidRDefault="008F0284" w:rsidP="008F0284">
      <w:pPr>
        <w:pStyle w:val="a3"/>
        <w:numPr>
          <w:ilvl w:val="0"/>
          <w:numId w:val="14"/>
        </w:numPr>
        <w:ind w:left="993"/>
      </w:pPr>
      <w:r>
        <w:t>Если по кнопке «Записать клиента», то можно менять только самого клиента.</w:t>
      </w:r>
    </w:p>
    <w:p w14:paraId="7BD794F5" w14:textId="77777777" w:rsidR="008F0284" w:rsidRDefault="008F0284" w:rsidP="008F0284">
      <w:pPr>
        <w:pStyle w:val="a3"/>
        <w:numPr>
          <w:ilvl w:val="0"/>
          <w:numId w:val="14"/>
        </w:numPr>
        <w:ind w:left="993"/>
      </w:pPr>
      <w:r>
        <w:t>Если по кнопке «Редактирование» или по двойному щелчку на тренировку, то можно добавлять клиента и менять статус тренировки.</w:t>
      </w:r>
    </w:p>
    <w:p w14:paraId="187A663B" w14:textId="77777777" w:rsidR="008F0284" w:rsidRDefault="008F0284" w:rsidP="008F0284">
      <w:pPr>
        <w:pStyle w:val="a3"/>
        <w:numPr>
          <w:ilvl w:val="0"/>
          <w:numId w:val="15"/>
        </w:numPr>
        <w:ind w:left="709"/>
      </w:pPr>
      <w:r w:rsidRPr="00B86FEB">
        <w:t xml:space="preserve">Поле со списком </w:t>
      </w:r>
      <w:r>
        <w:t>«Статус тренировки»</w:t>
      </w:r>
      <w:r w:rsidRPr="00B86FEB">
        <w:t xml:space="preserve"> содержит</w:t>
      </w:r>
      <w:r>
        <w:t xml:space="preserve"> поля</w:t>
      </w:r>
      <w:r w:rsidRPr="00E52A68">
        <w:t>:</w:t>
      </w:r>
    </w:p>
    <w:p w14:paraId="2AB09637" w14:textId="77777777" w:rsidR="008F0284" w:rsidRDefault="008F0284" w:rsidP="008F0284">
      <w:pPr>
        <w:pStyle w:val="a3"/>
        <w:numPr>
          <w:ilvl w:val="1"/>
          <w:numId w:val="15"/>
        </w:numPr>
        <w:ind w:left="993"/>
      </w:pPr>
      <w:r>
        <w:t>Проведена</w:t>
      </w:r>
    </w:p>
    <w:p w14:paraId="537F78F9" w14:textId="77777777" w:rsidR="008F0284" w:rsidRDefault="008F0284" w:rsidP="008F0284">
      <w:pPr>
        <w:pStyle w:val="a3"/>
        <w:numPr>
          <w:ilvl w:val="1"/>
          <w:numId w:val="15"/>
        </w:numPr>
        <w:ind w:left="993"/>
      </w:pPr>
      <w:r>
        <w:t>Запланирована</w:t>
      </w:r>
    </w:p>
    <w:p w14:paraId="5C50BCC0" w14:textId="77777777" w:rsidR="00F32A5D" w:rsidRDefault="00F32A5D" w:rsidP="008F0284">
      <w:pPr>
        <w:pStyle w:val="a3"/>
        <w:numPr>
          <w:ilvl w:val="1"/>
          <w:numId w:val="15"/>
        </w:numPr>
        <w:ind w:left="993"/>
      </w:pPr>
      <w:r>
        <w:t>Не запланирована</w:t>
      </w:r>
    </w:p>
    <w:p w14:paraId="2065F8DB" w14:textId="77777777" w:rsidR="008F0284" w:rsidRDefault="008F0284" w:rsidP="008F0284">
      <w:pPr>
        <w:pStyle w:val="a3"/>
        <w:numPr>
          <w:ilvl w:val="1"/>
          <w:numId w:val="15"/>
        </w:numPr>
        <w:ind w:left="993"/>
      </w:pPr>
      <w:r>
        <w:t>Отменена</w:t>
      </w:r>
    </w:p>
    <w:p w14:paraId="03089AA4" w14:textId="77777777" w:rsidR="00180791" w:rsidRDefault="00180791" w:rsidP="00180791">
      <w:pPr>
        <w:pStyle w:val="a3"/>
        <w:numPr>
          <w:ilvl w:val="0"/>
          <w:numId w:val="15"/>
        </w:numPr>
        <w:ind w:left="709"/>
      </w:pPr>
      <w:r w:rsidRPr="00B86FEB">
        <w:t xml:space="preserve">Поле со списком </w:t>
      </w:r>
      <w:r>
        <w:t>«Вид тренировки»</w:t>
      </w:r>
      <w:r w:rsidRPr="00B86FEB">
        <w:t xml:space="preserve"> содержит</w:t>
      </w:r>
      <w:r>
        <w:t xml:space="preserve"> поля</w:t>
      </w:r>
      <w:r w:rsidRPr="00E52A68">
        <w:t>:</w:t>
      </w:r>
    </w:p>
    <w:p w14:paraId="7C213814" w14:textId="77777777" w:rsidR="00180791" w:rsidRDefault="00180791" w:rsidP="00180791">
      <w:pPr>
        <w:pStyle w:val="a3"/>
        <w:numPr>
          <w:ilvl w:val="1"/>
          <w:numId w:val="15"/>
        </w:numPr>
        <w:ind w:left="993"/>
      </w:pPr>
      <w:r>
        <w:t>Разминка</w:t>
      </w:r>
    </w:p>
    <w:p w14:paraId="21714172" w14:textId="77777777" w:rsidR="00180791" w:rsidRDefault="00180791" w:rsidP="00180791">
      <w:pPr>
        <w:pStyle w:val="a3"/>
        <w:numPr>
          <w:ilvl w:val="1"/>
          <w:numId w:val="15"/>
        </w:numPr>
        <w:ind w:left="993"/>
      </w:pPr>
      <w:r>
        <w:t>Комплексная</w:t>
      </w:r>
    </w:p>
    <w:p w14:paraId="10E8654B" w14:textId="77777777" w:rsidR="00180791" w:rsidRDefault="00180791" w:rsidP="00180791">
      <w:pPr>
        <w:pStyle w:val="a3"/>
        <w:numPr>
          <w:ilvl w:val="1"/>
          <w:numId w:val="15"/>
        </w:numPr>
        <w:ind w:left="993"/>
      </w:pPr>
      <w:r>
        <w:t>Анаэробная</w:t>
      </w:r>
    </w:p>
    <w:p w14:paraId="3E82AE89" w14:textId="77777777" w:rsidR="00D4131F" w:rsidRDefault="00D4131F" w:rsidP="00180791">
      <w:pPr>
        <w:pStyle w:val="a3"/>
        <w:numPr>
          <w:ilvl w:val="1"/>
          <w:numId w:val="15"/>
        </w:numPr>
        <w:ind w:left="993"/>
      </w:pPr>
      <w:r>
        <w:t>Не выбрана</w:t>
      </w:r>
    </w:p>
    <w:p w14:paraId="366E91C4" w14:textId="77777777" w:rsidR="008F0284" w:rsidRDefault="002422DE" w:rsidP="00AA16E2">
      <w:pPr>
        <w:pStyle w:val="a3"/>
        <w:numPr>
          <w:ilvl w:val="0"/>
          <w:numId w:val="15"/>
        </w:numPr>
        <w:ind w:left="709"/>
      </w:pPr>
      <w:r>
        <w:t xml:space="preserve">Чтобы добавить клиента, нужно начать вписывать его ФИО в поле ввода и снизу будут появляться соответствующие варианты. Или можно воспользоваться </w:t>
      </w:r>
      <w:proofErr w:type="spellStart"/>
      <w:r w:rsidR="0058674C">
        <w:t>расширеннымпоиском</w:t>
      </w:r>
      <w:proofErr w:type="spellEnd"/>
      <w:r>
        <w:t xml:space="preserve"> и искать клиента по ФИО или по номеру клубной карты.</w:t>
      </w:r>
    </w:p>
    <w:p w14:paraId="4ADAD76E" w14:textId="77777777" w:rsidR="008F0284" w:rsidRDefault="00786D34" w:rsidP="008F0284">
      <w:pPr>
        <w:spacing w:after="160" w:line="259" w:lineRule="auto"/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240F3125" wp14:editId="75DD1654">
            <wp:simplePos x="0" y="0"/>
            <wp:positionH relativeFrom="column">
              <wp:posOffset>462839</wp:posOffset>
            </wp:positionH>
            <wp:positionV relativeFrom="paragraph">
              <wp:posOffset>21894</wp:posOffset>
            </wp:positionV>
            <wp:extent cx="1543050" cy="310515"/>
            <wp:effectExtent l="0" t="0" r="0" b="0"/>
            <wp:wrapSquare wrapText="bothSides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3050" cy="3105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8877EE3" w14:textId="77777777" w:rsidR="00786D34" w:rsidRDefault="00786D34" w:rsidP="008F0284"/>
    <w:p w14:paraId="111BA1D6" w14:textId="77777777" w:rsidR="00D4131F" w:rsidRDefault="00D4131F">
      <w:pPr>
        <w:spacing w:after="160" w:line="259" w:lineRule="auto"/>
      </w:pPr>
      <w:r>
        <w:br w:type="page"/>
      </w:r>
    </w:p>
    <w:p w14:paraId="6C1C3A46" w14:textId="77777777" w:rsidR="008F0284" w:rsidRDefault="008F0284" w:rsidP="008F0284">
      <w:r>
        <w:lastRenderedPageBreak/>
        <w:t>Форма Ф5 «Поиск клиента»</w:t>
      </w:r>
    </w:p>
    <w:p w14:paraId="11F47DBA" w14:textId="77777777" w:rsidR="008F0284" w:rsidRDefault="008F0284" w:rsidP="008F0284">
      <w:r>
        <w:rPr>
          <w:noProof/>
        </w:rPr>
        <w:drawing>
          <wp:inline distT="0" distB="0" distL="0" distR="0" wp14:anchorId="3DAE9611" wp14:editId="6DBFE643">
            <wp:extent cx="2822713" cy="195456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6658" cy="2081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80A6E" w14:textId="77777777" w:rsidR="008F0284" w:rsidRDefault="008F0284" w:rsidP="008F0284">
      <w:pPr>
        <w:rPr>
          <w:lang w:val="en-US"/>
        </w:rPr>
      </w:pPr>
      <w:r>
        <w:t>Комментарии</w:t>
      </w:r>
      <w:r>
        <w:rPr>
          <w:lang w:val="en-US"/>
        </w:rPr>
        <w:t>:</w:t>
      </w:r>
    </w:p>
    <w:p w14:paraId="5D051133" w14:textId="77777777" w:rsidR="008F0284" w:rsidRDefault="008F0284" w:rsidP="008F0284">
      <w:pPr>
        <w:pStyle w:val="a3"/>
        <w:numPr>
          <w:ilvl w:val="0"/>
          <w:numId w:val="12"/>
        </w:numPr>
      </w:pPr>
      <w:r>
        <w:t>В верхней части формы содержатся поисковые параметры</w:t>
      </w:r>
      <w:r w:rsidRPr="00E05A5D">
        <w:t xml:space="preserve">: </w:t>
      </w:r>
      <w:r>
        <w:t>Номер клубной карты и фамилия. Можно искать клиента, как и по номеру карты, так и по фамилии.</w:t>
      </w:r>
    </w:p>
    <w:p w14:paraId="2671B974" w14:textId="77777777" w:rsidR="008F0284" w:rsidRDefault="008F0284" w:rsidP="008F0284">
      <w:pPr>
        <w:pStyle w:val="a3"/>
        <w:numPr>
          <w:ilvl w:val="0"/>
          <w:numId w:val="16"/>
        </w:numPr>
      </w:pPr>
      <w:r>
        <w:t>Архивные записи в поиске не участвуют, только текущие клиенты.</w:t>
      </w:r>
    </w:p>
    <w:p w14:paraId="73E46E81" w14:textId="77777777" w:rsidR="008F0284" w:rsidRDefault="008F0284" w:rsidP="008F0284">
      <w:pPr>
        <w:pStyle w:val="a3"/>
        <w:numPr>
          <w:ilvl w:val="0"/>
          <w:numId w:val="16"/>
        </w:numPr>
      </w:pPr>
      <w:r>
        <w:t>Кнопка «Выбрать» работает только, если выбран клиент в таблице.</w:t>
      </w:r>
    </w:p>
    <w:p w14:paraId="1D704320" w14:textId="77777777" w:rsidR="008F0284" w:rsidRDefault="008F0284" w:rsidP="008F0284">
      <w:pPr>
        <w:pStyle w:val="a3"/>
        <w:numPr>
          <w:ilvl w:val="0"/>
          <w:numId w:val="16"/>
        </w:numPr>
      </w:pPr>
      <w:r>
        <w:t>После выбора клиента Ф5 закрывается, и мы переходим в Ф4, где у нас проявляется ФИО, выбранного клиента.</w:t>
      </w:r>
    </w:p>
    <w:p w14:paraId="76CBEAA1" w14:textId="77777777" w:rsidR="008F0284" w:rsidRDefault="008F0284" w:rsidP="008F0284">
      <w:pPr>
        <w:pStyle w:val="a3"/>
      </w:pPr>
      <w:r>
        <w:rPr>
          <w:noProof/>
        </w:rPr>
        <w:t>После выбора клиент, его имя появиться в Ф4</w:t>
      </w:r>
      <w:r>
        <w:rPr>
          <w:noProof/>
        </w:rPr>
        <w:drawing>
          <wp:inline distT="0" distB="0" distL="0" distR="0" wp14:anchorId="75F17B3E" wp14:editId="4C11F0BC">
            <wp:extent cx="3228975" cy="3810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511B0" w14:textId="77777777" w:rsidR="008F0284" w:rsidRDefault="008F0284" w:rsidP="008F0284">
      <w:pPr>
        <w:pStyle w:val="a3"/>
        <w:numPr>
          <w:ilvl w:val="0"/>
          <w:numId w:val="16"/>
        </w:numPr>
      </w:pPr>
      <w:r>
        <w:rPr>
          <w:noProof/>
        </w:rPr>
        <w:t>Пока Ф5 открыта, Ф4 неактивна.</w:t>
      </w:r>
    </w:p>
    <w:p w14:paraId="5FB42F54" w14:textId="77777777" w:rsidR="008F0284" w:rsidRDefault="008F0284" w:rsidP="008F0284"/>
    <w:p w14:paraId="1E8891AB" w14:textId="77777777" w:rsidR="006D3964" w:rsidRPr="00A27BC2" w:rsidRDefault="006D3964" w:rsidP="006D3964">
      <w:pPr>
        <w:spacing w:before="360"/>
        <w:jc w:val="center"/>
      </w:pPr>
      <w:r w:rsidRPr="00A27BC2">
        <w:t>Прототип интерфейса пользователя для варианта использования</w:t>
      </w:r>
    </w:p>
    <w:p w14:paraId="78491307" w14:textId="77777777" w:rsidR="006D3964" w:rsidRPr="000E085C" w:rsidRDefault="006D3964" w:rsidP="006D3964">
      <w:pPr>
        <w:jc w:val="center"/>
      </w:pPr>
      <w:r w:rsidRPr="000E085C">
        <w:t>«</w:t>
      </w:r>
      <w:r w:rsidRPr="000E085C">
        <w:rPr>
          <w:rFonts w:eastAsiaTheme="minorHAnsi"/>
          <w:color w:val="000000"/>
          <w:lang w:eastAsia="en-US"/>
        </w:rPr>
        <w:t>Составление расписаний тренировок</w:t>
      </w:r>
      <w:r w:rsidRPr="000E085C">
        <w:t>».</w:t>
      </w:r>
    </w:p>
    <w:p w14:paraId="266BDF71" w14:textId="77777777" w:rsidR="006D3964" w:rsidRDefault="006D3964" w:rsidP="008F0284"/>
    <w:p w14:paraId="1367BB1C" w14:textId="77777777" w:rsidR="008F0284" w:rsidRDefault="008F0284" w:rsidP="008F0284">
      <w:pPr>
        <w:rPr>
          <w:noProof/>
        </w:rPr>
      </w:pPr>
      <w:r>
        <w:t>Форма Ф6 «Внесение информации о тренировках»</w:t>
      </w:r>
    </w:p>
    <w:p w14:paraId="0D81D879" w14:textId="77777777" w:rsidR="008F0284" w:rsidRDefault="008F0284" w:rsidP="008F0284">
      <w:r>
        <w:rPr>
          <w:noProof/>
        </w:rPr>
        <w:drawing>
          <wp:inline distT="0" distB="0" distL="0" distR="0" wp14:anchorId="674D35D6" wp14:editId="18172EE8">
            <wp:extent cx="5931535" cy="3307715"/>
            <wp:effectExtent l="0" t="0" r="0" b="698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307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A4F61" w14:textId="77777777" w:rsidR="008F0284" w:rsidRDefault="008F0284" w:rsidP="008F0284">
      <w:pPr>
        <w:rPr>
          <w:lang w:val="en-US"/>
        </w:rPr>
      </w:pPr>
      <w:r>
        <w:t>Комментарии</w:t>
      </w:r>
      <w:r>
        <w:rPr>
          <w:lang w:val="en-US"/>
        </w:rPr>
        <w:t>:</w:t>
      </w:r>
    </w:p>
    <w:p w14:paraId="28A429A3" w14:textId="77777777" w:rsidR="008F0284" w:rsidRPr="000C57B3" w:rsidRDefault="008F0284" w:rsidP="008F0284">
      <w:pPr>
        <w:pStyle w:val="a3"/>
        <w:numPr>
          <w:ilvl w:val="0"/>
          <w:numId w:val="16"/>
        </w:numPr>
      </w:pPr>
      <w:r>
        <w:t>Форма 6 предназначена для тренера, чтобы тренер мог вносить своё расписание</w:t>
      </w:r>
    </w:p>
    <w:p w14:paraId="3CDE0D2F" w14:textId="77777777" w:rsidR="008F0284" w:rsidRDefault="008F0284" w:rsidP="008F0284">
      <w:pPr>
        <w:pStyle w:val="a3"/>
        <w:numPr>
          <w:ilvl w:val="0"/>
          <w:numId w:val="12"/>
        </w:numPr>
      </w:pPr>
      <w:r>
        <w:lastRenderedPageBreak/>
        <w:t>В верхней части формы содержится кнопка «Выбрать», чтобы тренер мог найти себя в списке. Кнопка «Выбрать» открывает Ф3 для поиска тренера.</w:t>
      </w:r>
    </w:p>
    <w:p w14:paraId="2DAC9C0B" w14:textId="77777777" w:rsidR="008F0284" w:rsidRDefault="008F0284" w:rsidP="008F0284">
      <w:pPr>
        <w:pStyle w:val="a3"/>
        <w:numPr>
          <w:ilvl w:val="0"/>
          <w:numId w:val="12"/>
        </w:numPr>
      </w:pPr>
      <w:r>
        <w:t>После выбора тренера загружаются его расписание.</w:t>
      </w:r>
    </w:p>
    <w:p w14:paraId="51EB0EE9" w14:textId="77777777" w:rsidR="008F0284" w:rsidRDefault="008F0284" w:rsidP="008F0284">
      <w:pPr>
        <w:pStyle w:val="a3"/>
        <w:numPr>
          <w:ilvl w:val="0"/>
          <w:numId w:val="12"/>
        </w:numPr>
      </w:pPr>
      <w:r>
        <w:t>При открытии приложения по умолчания открывается текущая неделя.</w:t>
      </w:r>
    </w:p>
    <w:p w14:paraId="41A7F456" w14:textId="77777777" w:rsidR="008F0284" w:rsidRDefault="008F0284" w:rsidP="008F0284">
      <w:pPr>
        <w:pStyle w:val="a3"/>
        <w:numPr>
          <w:ilvl w:val="0"/>
          <w:numId w:val="12"/>
        </w:numPr>
      </w:pPr>
      <w:r>
        <w:t>Можно перемещаться по неделям с помощью кнопок «Вперёд» и «Назад»</w:t>
      </w:r>
    </w:p>
    <w:p w14:paraId="63554C19" w14:textId="77777777" w:rsidR="008F0284" w:rsidRDefault="008F0284" w:rsidP="008F0284">
      <w:pPr>
        <w:pStyle w:val="a3"/>
        <w:numPr>
          <w:ilvl w:val="0"/>
          <w:numId w:val="12"/>
        </w:numPr>
      </w:pPr>
      <w:r>
        <w:t>Нельзя вносить информацию о расписании на день, который уже прошёл.</w:t>
      </w:r>
    </w:p>
    <w:p w14:paraId="5A555883" w14:textId="77777777" w:rsidR="008F0284" w:rsidRDefault="008F0284" w:rsidP="008F0284">
      <w:pPr>
        <w:pStyle w:val="a3"/>
        <w:numPr>
          <w:ilvl w:val="0"/>
          <w:numId w:val="12"/>
        </w:numPr>
      </w:pPr>
      <w:r>
        <w:t>Чтобы создать тренировку, нужно поставить галочку в нужный день и напротив нужного времени.</w:t>
      </w:r>
    </w:p>
    <w:p w14:paraId="173175FB" w14:textId="77777777" w:rsidR="00635D3E" w:rsidRDefault="00635D3E">
      <w:pPr>
        <w:spacing w:after="160" w:line="259" w:lineRule="auto"/>
      </w:pPr>
      <w:r>
        <w:br w:type="page"/>
      </w:r>
    </w:p>
    <w:p w14:paraId="5F87D03C" w14:textId="77777777" w:rsidR="00635D3E" w:rsidRDefault="0076779B" w:rsidP="00635D3E">
      <w:pPr>
        <w:spacing w:before="120"/>
        <w:ind w:firstLine="18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lastRenderedPageBreak/>
        <w:t>3</w:t>
      </w:r>
      <w:r w:rsidR="00635D3E">
        <w:rPr>
          <w:rFonts w:ascii="Arial" w:hAnsi="Arial" w:cs="Arial"/>
          <w:sz w:val="18"/>
          <w:szCs w:val="18"/>
        </w:rPr>
        <w:t>.</w:t>
      </w:r>
      <w:r>
        <w:rPr>
          <w:rFonts w:ascii="Arial" w:hAnsi="Arial" w:cs="Arial"/>
          <w:sz w:val="18"/>
          <w:szCs w:val="18"/>
        </w:rPr>
        <w:t>1</w:t>
      </w:r>
      <w:r w:rsidR="00635D3E">
        <w:rPr>
          <w:rFonts w:ascii="Arial" w:hAnsi="Arial" w:cs="Arial"/>
          <w:sz w:val="18"/>
          <w:szCs w:val="18"/>
        </w:rPr>
        <w:t>. Разработка концептуальной модели данных.</w:t>
      </w:r>
    </w:p>
    <w:p w14:paraId="784C7485" w14:textId="77777777" w:rsidR="00635D3E" w:rsidRDefault="0076779B" w:rsidP="00635D3E">
      <w:pPr>
        <w:ind w:left="348" w:firstLine="192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3</w:t>
      </w:r>
      <w:r w:rsidR="00635D3E">
        <w:rPr>
          <w:rFonts w:ascii="Arial" w:hAnsi="Arial" w:cs="Arial"/>
          <w:sz w:val="18"/>
          <w:szCs w:val="18"/>
        </w:rPr>
        <w:t>.</w:t>
      </w:r>
      <w:r>
        <w:rPr>
          <w:rFonts w:ascii="Arial" w:hAnsi="Arial" w:cs="Arial"/>
          <w:sz w:val="18"/>
          <w:szCs w:val="18"/>
        </w:rPr>
        <w:t>1</w:t>
      </w:r>
      <w:r w:rsidR="00635D3E">
        <w:rPr>
          <w:rFonts w:ascii="Arial" w:hAnsi="Arial" w:cs="Arial"/>
          <w:sz w:val="18"/>
          <w:szCs w:val="18"/>
        </w:rPr>
        <w:t>.1. Модели пользовательских представлений данных для каждого варианта использования.</w:t>
      </w:r>
    </w:p>
    <w:p w14:paraId="281F13A5" w14:textId="77777777" w:rsidR="00635D3E" w:rsidRDefault="00635D3E" w:rsidP="00635D3E">
      <w:pPr>
        <w:numPr>
          <w:ilvl w:val="1"/>
          <w:numId w:val="17"/>
        </w:numPr>
        <w:tabs>
          <w:tab w:val="clear" w:pos="1440"/>
          <w:tab w:val="num" w:pos="1788"/>
        </w:tabs>
        <w:ind w:left="1788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ER-диаграмма с комментариями.</w:t>
      </w:r>
    </w:p>
    <w:p w14:paraId="4B416833" w14:textId="77777777" w:rsidR="00635D3E" w:rsidRDefault="00635D3E" w:rsidP="00635D3E">
      <w:pPr>
        <w:numPr>
          <w:ilvl w:val="1"/>
          <w:numId w:val="17"/>
        </w:numPr>
        <w:tabs>
          <w:tab w:val="clear" w:pos="1440"/>
          <w:tab w:val="num" w:pos="1788"/>
        </w:tabs>
        <w:ind w:left="1788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Диаграмма классов UML с комментариями.</w:t>
      </w:r>
    </w:p>
    <w:p w14:paraId="27473C67" w14:textId="77777777" w:rsidR="00635D3E" w:rsidRDefault="00635D3E" w:rsidP="00635D3E">
      <w:pPr>
        <w:pStyle w:val="a3"/>
      </w:pPr>
    </w:p>
    <w:p w14:paraId="72E50705" w14:textId="77777777" w:rsidR="00635D3E" w:rsidRPr="00635D3E" w:rsidRDefault="00635D3E" w:rsidP="00F80B4D">
      <w:pPr>
        <w:spacing w:after="120"/>
        <w:ind w:firstLine="540"/>
        <w:rPr>
          <w:rFonts w:ascii="Arial" w:hAnsi="Arial" w:cs="Arial"/>
          <w:iCs/>
          <w:sz w:val="20"/>
          <w:szCs w:val="20"/>
        </w:rPr>
      </w:pPr>
      <w:r w:rsidRPr="00635D3E">
        <w:rPr>
          <w:rFonts w:ascii="Arial" w:hAnsi="Arial" w:cs="Arial"/>
          <w:iCs/>
          <w:sz w:val="20"/>
          <w:szCs w:val="20"/>
        </w:rPr>
        <w:t>Концептуальная модель данных для варианта использования «Регистрация клиентов»:</w:t>
      </w:r>
    </w:p>
    <w:p w14:paraId="574B2F38" w14:textId="77777777" w:rsidR="008F0284" w:rsidRDefault="002E66BE" w:rsidP="00B760AD">
      <w:pPr>
        <w:spacing w:after="160" w:line="259" w:lineRule="auto"/>
        <w:ind w:right="-710" w:hanging="1134"/>
      </w:pPr>
      <w:r>
        <w:object w:dxaOrig="19321" w:dyaOrig="6151" w14:anchorId="4C6F3DCB">
          <v:shape id="_x0000_i1029" type="#_x0000_t75" style="width:542.25pt;height:172.5pt" o:ole="">
            <v:imagedata r:id="rId33" o:title=""/>
          </v:shape>
          <o:OLEObject Type="Embed" ProgID="Visio.Drawing.15" ShapeID="_x0000_i1029" DrawAspect="Content" ObjectID="_1680784764" r:id="rId34"/>
        </w:object>
      </w:r>
    </w:p>
    <w:p w14:paraId="7A5F6077" w14:textId="77777777" w:rsidR="00F80B4D" w:rsidRDefault="00F80B4D" w:rsidP="00F80B4D">
      <w:pPr>
        <w:rPr>
          <w:rFonts w:ascii="Arial" w:hAnsi="Arial" w:cs="Arial"/>
          <w:i/>
          <w:sz w:val="18"/>
          <w:szCs w:val="18"/>
        </w:rPr>
      </w:pPr>
      <w:r w:rsidRPr="00112FCA">
        <w:rPr>
          <w:rFonts w:ascii="Arial" w:hAnsi="Arial" w:cs="Arial"/>
          <w:i/>
          <w:sz w:val="18"/>
          <w:szCs w:val="18"/>
        </w:rPr>
        <w:t>Комментарии:</w:t>
      </w:r>
    </w:p>
    <w:p w14:paraId="3804AF5D" w14:textId="77777777" w:rsidR="00CE1E67" w:rsidRDefault="00CE1E67" w:rsidP="00CE1E67">
      <w:pPr>
        <w:pStyle w:val="a3"/>
        <w:ind w:left="0"/>
        <w:rPr>
          <w:rFonts w:ascii="Arial" w:hAnsi="Arial" w:cs="Arial"/>
          <w:i/>
          <w:iCs/>
          <w:sz w:val="18"/>
          <w:szCs w:val="18"/>
          <w:lang w:val="en-US"/>
        </w:rPr>
      </w:pPr>
      <w:r>
        <w:rPr>
          <w:rFonts w:ascii="Arial" w:hAnsi="Arial" w:cs="Arial"/>
          <w:i/>
          <w:iCs/>
          <w:sz w:val="18"/>
          <w:szCs w:val="18"/>
        </w:rPr>
        <w:t>Сущность КЛИЕНТ</w:t>
      </w:r>
      <w:r>
        <w:rPr>
          <w:rFonts w:ascii="Arial" w:hAnsi="Arial" w:cs="Arial"/>
          <w:i/>
          <w:iCs/>
          <w:sz w:val="18"/>
          <w:szCs w:val="18"/>
          <w:lang w:val="en-US"/>
        </w:rPr>
        <w:t>:</w:t>
      </w:r>
    </w:p>
    <w:p w14:paraId="26C85FA0" w14:textId="77777777" w:rsidR="00CE1E67" w:rsidRDefault="00CE1E67" w:rsidP="00CE1E67">
      <w:pPr>
        <w:numPr>
          <w:ilvl w:val="0"/>
          <w:numId w:val="18"/>
        </w:numPr>
        <w:tabs>
          <w:tab w:val="clear" w:pos="1260"/>
        </w:tabs>
        <w:ind w:left="567" w:hanging="283"/>
        <w:rPr>
          <w:rFonts w:ascii="Arial" w:hAnsi="Arial" w:cs="Arial"/>
          <w:i/>
          <w:sz w:val="18"/>
          <w:szCs w:val="18"/>
        </w:rPr>
      </w:pPr>
      <w:r w:rsidRPr="00CE1E67">
        <w:rPr>
          <w:rFonts w:ascii="Arial" w:hAnsi="Arial" w:cs="Arial"/>
          <w:i/>
          <w:sz w:val="18"/>
          <w:szCs w:val="18"/>
        </w:rPr>
        <w:t>Атрибут «Номер клубной карты» - уникальный для каждого клиента</w:t>
      </w:r>
    </w:p>
    <w:p w14:paraId="7009329F" w14:textId="77777777" w:rsidR="00CE1E67" w:rsidRDefault="00CE1E67" w:rsidP="00CE1E67">
      <w:pPr>
        <w:pStyle w:val="a3"/>
        <w:numPr>
          <w:ilvl w:val="0"/>
          <w:numId w:val="18"/>
        </w:numPr>
        <w:tabs>
          <w:tab w:val="clear" w:pos="1260"/>
          <w:tab w:val="num" w:pos="900"/>
        </w:tabs>
        <w:ind w:left="567" w:hanging="283"/>
        <w:rPr>
          <w:rFonts w:ascii="Arial" w:hAnsi="Arial" w:cs="Arial"/>
          <w:i/>
          <w:iCs/>
          <w:sz w:val="18"/>
          <w:szCs w:val="18"/>
        </w:rPr>
      </w:pPr>
      <w:r w:rsidRPr="00F80B4D">
        <w:rPr>
          <w:rFonts w:ascii="Arial" w:hAnsi="Arial" w:cs="Arial"/>
          <w:i/>
          <w:iCs/>
          <w:sz w:val="18"/>
          <w:szCs w:val="18"/>
        </w:rPr>
        <w:t>Атрибуты «</w:t>
      </w:r>
      <w:r w:rsidRPr="00F80B4D">
        <w:rPr>
          <w:rFonts w:ascii="Arial" w:hAnsi="Arial" w:cs="Arial"/>
          <w:i/>
          <w:iCs/>
          <w:sz w:val="18"/>
          <w:szCs w:val="18"/>
          <w:lang w:val="en-US"/>
        </w:rPr>
        <w:t>Email</w:t>
      </w:r>
      <w:r w:rsidRPr="00F80B4D">
        <w:rPr>
          <w:rFonts w:ascii="Arial" w:hAnsi="Arial" w:cs="Arial"/>
          <w:i/>
          <w:iCs/>
          <w:sz w:val="18"/>
          <w:szCs w:val="18"/>
        </w:rPr>
        <w:t>», «Адрес», «Текущий тренер» - необязательные</w:t>
      </w:r>
    </w:p>
    <w:p w14:paraId="2BE7F220" w14:textId="77777777" w:rsidR="00CE1E67" w:rsidRDefault="00CE1E67" w:rsidP="00CE1E67">
      <w:pPr>
        <w:rPr>
          <w:rFonts w:ascii="Arial" w:hAnsi="Arial" w:cs="Arial"/>
          <w:i/>
          <w:iCs/>
          <w:sz w:val="18"/>
          <w:szCs w:val="18"/>
        </w:rPr>
      </w:pPr>
      <w:r w:rsidRPr="00CE1E67">
        <w:rPr>
          <w:rFonts w:ascii="Arial" w:hAnsi="Arial" w:cs="Arial"/>
          <w:i/>
          <w:iCs/>
          <w:sz w:val="18"/>
          <w:szCs w:val="18"/>
        </w:rPr>
        <w:t xml:space="preserve">Сущность </w:t>
      </w:r>
      <w:r>
        <w:rPr>
          <w:rFonts w:ascii="Arial" w:hAnsi="Arial" w:cs="Arial"/>
          <w:i/>
          <w:iCs/>
          <w:sz w:val="18"/>
          <w:szCs w:val="18"/>
        </w:rPr>
        <w:t>АБОНЕМЕНТ</w:t>
      </w:r>
      <w:r w:rsidRPr="00CE1E67">
        <w:rPr>
          <w:rFonts w:ascii="Arial" w:hAnsi="Arial" w:cs="Arial"/>
          <w:i/>
          <w:iCs/>
          <w:sz w:val="18"/>
          <w:szCs w:val="18"/>
        </w:rPr>
        <w:t>:</w:t>
      </w:r>
    </w:p>
    <w:p w14:paraId="7C4092E8" w14:textId="77777777" w:rsidR="00CE1E67" w:rsidRDefault="00CE1E67" w:rsidP="00CE1E67">
      <w:pPr>
        <w:numPr>
          <w:ilvl w:val="0"/>
          <w:numId w:val="18"/>
        </w:numPr>
        <w:tabs>
          <w:tab w:val="clear" w:pos="1260"/>
        </w:tabs>
        <w:ind w:left="567" w:hanging="283"/>
        <w:rPr>
          <w:rFonts w:ascii="Arial" w:hAnsi="Arial" w:cs="Arial"/>
          <w:i/>
          <w:sz w:val="18"/>
          <w:szCs w:val="18"/>
        </w:rPr>
      </w:pPr>
      <w:r w:rsidRPr="00CE1E67">
        <w:rPr>
          <w:rFonts w:ascii="Arial" w:hAnsi="Arial" w:cs="Arial"/>
          <w:i/>
          <w:sz w:val="18"/>
          <w:szCs w:val="18"/>
        </w:rPr>
        <w:t>Атрибут «</w:t>
      </w:r>
      <w:r>
        <w:rPr>
          <w:rFonts w:ascii="Arial" w:hAnsi="Arial" w:cs="Arial"/>
          <w:i/>
          <w:sz w:val="18"/>
          <w:szCs w:val="18"/>
        </w:rPr>
        <w:t>Цена» формируется из атрибутов «Время посещения» и «Срок действия»</w:t>
      </w:r>
    </w:p>
    <w:p w14:paraId="5450D3F4" w14:textId="77777777" w:rsidR="00CE1E67" w:rsidRDefault="00CE1E67" w:rsidP="00CE1E67">
      <w:pPr>
        <w:rPr>
          <w:rFonts w:ascii="Arial" w:hAnsi="Arial" w:cs="Arial"/>
          <w:i/>
          <w:sz w:val="18"/>
          <w:szCs w:val="18"/>
        </w:rPr>
      </w:pPr>
      <w:r w:rsidRPr="00CE1E67">
        <w:rPr>
          <w:rFonts w:ascii="Arial" w:hAnsi="Arial" w:cs="Arial"/>
          <w:i/>
          <w:sz w:val="18"/>
          <w:szCs w:val="18"/>
        </w:rPr>
        <w:t xml:space="preserve">Сущность </w:t>
      </w:r>
      <w:r>
        <w:rPr>
          <w:rFonts w:ascii="Arial" w:hAnsi="Arial" w:cs="Arial"/>
          <w:i/>
          <w:sz w:val="18"/>
          <w:szCs w:val="18"/>
        </w:rPr>
        <w:t>УСЛУГА</w:t>
      </w:r>
      <w:r w:rsidRPr="00CE1E67">
        <w:rPr>
          <w:rFonts w:ascii="Arial" w:hAnsi="Arial" w:cs="Arial"/>
          <w:i/>
          <w:sz w:val="18"/>
          <w:szCs w:val="18"/>
        </w:rPr>
        <w:t>:</w:t>
      </w:r>
    </w:p>
    <w:p w14:paraId="3BE01347" w14:textId="77777777" w:rsidR="00CE1E67" w:rsidRDefault="00CE1E67" w:rsidP="00CE1E67">
      <w:pPr>
        <w:numPr>
          <w:ilvl w:val="0"/>
          <w:numId w:val="18"/>
        </w:numPr>
        <w:tabs>
          <w:tab w:val="clear" w:pos="1260"/>
        </w:tabs>
        <w:ind w:left="567" w:hanging="283"/>
        <w:rPr>
          <w:rFonts w:ascii="Arial" w:hAnsi="Arial" w:cs="Arial"/>
          <w:i/>
          <w:sz w:val="18"/>
          <w:szCs w:val="18"/>
        </w:rPr>
      </w:pPr>
      <w:r w:rsidRPr="00CE1E67">
        <w:rPr>
          <w:rFonts w:ascii="Arial" w:hAnsi="Arial" w:cs="Arial"/>
          <w:i/>
          <w:sz w:val="18"/>
          <w:szCs w:val="18"/>
        </w:rPr>
        <w:t>Атрибут «</w:t>
      </w:r>
      <w:r>
        <w:rPr>
          <w:rFonts w:ascii="Arial" w:hAnsi="Arial" w:cs="Arial"/>
          <w:i/>
          <w:sz w:val="18"/>
          <w:szCs w:val="18"/>
        </w:rPr>
        <w:t>Вид услуги» состоит из</w:t>
      </w:r>
      <w:r w:rsidRPr="00CE1E67">
        <w:rPr>
          <w:rFonts w:ascii="Arial" w:hAnsi="Arial" w:cs="Arial"/>
          <w:i/>
          <w:sz w:val="18"/>
          <w:szCs w:val="18"/>
        </w:rPr>
        <w:t>:</w:t>
      </w:r>
    </w:p>
    <w:p w14:paraId="1E506A41" w14:textId="77777777" w:rsidR="00CE1E67" w:rsidRDefault="00CE1E67" w:rsidP="00CE1E67">
      <w:pPr>
        <w:numPr>
          <w:ilvl w:val="1"/>
          <w:numId w:val="18"/>
        </w:numPr>
        <w:rPr>
          <w:rFonts w:ascii="Arial" w:hAnsi="Arial" w:cs="Arial"/>
          <w:i/>
          <w:sz w:val="18"/>
          <w:szCs w:val="18"/>
        </w:rPr>
      </w:pPr>
      <w:r>
        <w:rPr>
          <w:rFonts w:ascii="Arial" w:hAnsi="Arial" w:cs="Arial"/>
          <w:i/>
          <w:sz w:val="18"/>
          <w:szCs w:val="18"/>
        </w:rPr>
        <w:t xml:space="preserve">Абонемент </w:t>
      </w:r>
      <w:r w:rsidRPr="00CE1E67">
        <w:rPr>
          <w:rFonts w:ascii="Arial" w:hAnsi="Arial" w:cs="Arial"/>
          <w:i/>
          <w:sz w:val="18"/>
          <w:szCs w:val="18"/>
        </w:rPr>
        <w:t xml:space="preserve">| </w:t>
      </w:r>
      <w:r>
        <w:rPr>
          <w:rFonts w:ascii="Arial" w:hAnsi="Arial" w:cs="Arial"/>
          <w:i/>
          <w:sz w:val="18"/>
          <w:szCs w:val="18"/>
        </w:rPr>
        <w:t xml:space="preserve">Срок действия </w:t>
      </w:r>
      <w:r w:rsidRPr="00CE1E67">
        <w:rPr>
          <w:rFonts w:ascii="Arial" w:hAnsi="Arial" w:cs="Arial"/>
          <w:i/>
          <w:sz w:val="18"/>
          <w:szCs w:val="18"/>
        </w:rPr>
        <w:t xml:space="preserve">| </w:t>
      </w:r>
      <w:r>
        <w:rPr>
          <w:rFonts w:ascii="Arial" w:hAnsi="Arial" w:cs="Arial"/>
          <w:i/>
          <w:sz w:val="18"/>
          <w:szCs w:val="18"/>
        </w:rPr>
        <w:t>Время посещения</w:t>
      </w:r>
    </w:p>
    <w:p w14:paraId="0E0902D4" w14:textId="77777777" w:rsidR="004E62DE" w:rsidRDefault="004E62DE" w:rsidP="00CE1E67">
      <w:pPr>
        <w:numPr>
          <w:ilvl w:val="1"/>
          <w:numId w:val="18"/>
        </w:numPr>
        <w:rPr>
          <w:rFonts w:ascii="Arial" w:hAnsi="Arial" w:cs="Arial"/>
          <w:i/>
          <w:sz w:val="18"/>
          <w:szCs w:val="18"/>
        </w:rPr>
      </w:pPr>
      <w:r>
        <w:rPr>
          <w:rFonts w:ascii="Arial" w:hAnsi="Arial" w:cs="Arial"/>
          <w:i/>
          <w:sz w:val="18"/>
          <w:szCs w:val="18"/>
        </w:rPr>
        <w:t xml:space="preserve">Тренировка </w:t>
      </w:r>
      <w:r>
        <w:rPr>
          <w:rFonts w:ascii="Arial" w:hAnsi="Arial" w:cs="Arial"/>
          <w:i/>
          <w:sz w:val="18"/>
          <w:szCs w:val="18"/>
          <w:lang w:val="en-US"/>
        </w:rPr>
        <w:t xml:space="preserve">| </w:t>
      </w:r>
      <w:r>
        <w:rPr>
          <w:rFonts w:ascii="Arial" w:hAnsi="Arial" w:cs="Arial"/>
          <w:i/>
          <w:sz w:val="18"/>
          <w:szCs w:val="18"/>
        </w:rPr>
        <w:t>Кол-во</w:t>
      </w:r>
    </w:p>
    <w:p w14:paraId="0ABE2FDF" w14:textId="77777777" w:rsidR="00CE1E67" w:rsidRDefault="00CE1E67" w:rsidP="00CE1E67">
      <w:pPr>
        <w:numPr>
          <w:ilvl w:val="1"/>
          <w:numId w:val="18"/>
        </w:numPr>
        <w:rPr>
          <w:rFonts w:ascii="Arial" w:hAnsi="Arial" w:cs="Arial"/>
          <w:i/>
          <w:sz w:val="18"/>
          <w:szCs w:val="18"/>
        </w:rPr>
      </w:pPr>
      <w:r>
        <w:rPr>
          <w:rFonts w:ascii="Arial" w:hAnsi="Arial" w:cs="Arial"/>
          <w:i/>
          <w:sz w:val="18"/>
          <w:szCs w:val="18"/>
        </w:rPr>
        <w:t xml:space="preserve">Оплата </w:t>
      </w:r>
      <w:r w:rsidRPr="00CE1E67">
        <w:rPr>
          <w:rFonts w:ascii="Arial" w:hAnsi="Arial" w:cs="Arial"/>
          <w:i/>
          <w:sz w:val="18"/>
          <w:szCs w:val="18"/>
        </w:rPr>
        <w:t xml:space="preserve">| </w:t>
      </w:r>
      <w:r>
        <w:rPr>
          <w:rFonts w:ascii="Arial" w:hAnsi="Arial" w:cs="Arial"/>
          <w:i/>
          <w:sz w:val="18"/>
          <w:szCs w:val="18"/>
        </w:rPr>
        <w:t>Вид оплаты (Наличные, карта)</w:t>
      </w:r>
    </w:p>
    <w:p w14:paraId="3D3F41F9" w14:textId="77777777" w:rsidR="00CE1E67" w:rsidRDefault="00CE1E67" w:rsidP="00CE1E67">
      <w:pPr>
        <w:rPr>
          <w:rFonts w:ascii="Arial" w:hAnsi="Arial" w:cs="Arial"/>
          <w:i/>
          <w:sz w:val="18"/>
          <w:szCs w:val="18"/>
        </w:rPr>
      </w:pPr>
    </w:p>
    <w:p w14:paraId="3ED2BDA1" w14:textId="77777777" w:rsidR="00CE1E67" w:rsidRPr="00CE1E67" w:rsidRDefault="00CE1E67" w:rsidP="00CE1E67">
      <w:pPr>
        <w:rPr>
          <w:rFonts w:ascii="Arial" w:hAnsi="Arial" w:cs="Arial"/>
          <w:i/>
          <w:sz w:val="18"/>
          <w:szCs w:val="18"/>
        </w:rPr>
      </w:pPr>
    </w:p>
    <w:p w14:paraId="35C1B0F7" w14:textId="77777777" w:rsidR="00F80B4D" w:rsidRDefault="00F80B4D" w:rsidP="00F80B4D">
      <w:pPr>
        <w:spacing w:before="360" w:after="160" w:line="259" w:lineRule="auto"/>
        <w:jc w:val="center"/>
        <w:rPr>
          <w:rFonts w:ascii="Arial" w:hAnsi="Arial" w:cs="Arial"/>
          <w:i/>
          <w:sz w:val="18"/>
          <w:szCs w:val="18"/>
        </w:rPr>
      </w:pPr>
      <w:r w:rsidRPr="00096FD2">
        <w:rPr>
          <w:rFonts w:ascii="Arial" w:hAnsi="Arial" w:cs="Arial"/>
          <w:i/>
          <w:sz w:val="18"/>
          <w:szCs w:val="18"/>
        </w:rPr>
        <w:t xml:space="preserve">Диаграмма классов </w:t>
      </w:r>
      <w:r w:rsidRPr="00096FD2">
        <w:rPr>
          <w:rFonts w:ascii="Arial" w:hAnsi="Arial" w:cs="Arial"/>
          <w:i/>
          <w:sz w:val="18"/>
          <w:szCs w:val="18"/>
          <w:lang w:val="en-US"/>
        </w:rPr>
        <w:t>UML</w:t>
      </w:r>
      <w:r w:rsidRPr="00096FD2">
        <w:rPr>
          <w:rFonts w:ascii="Arial" w:hAnsi="Arial" w:cs="Arial"/>
          <w:i/>
          <w:sz w:val="18"/>
          <w:szCs w:val="18"/>
        </w:rPr>
        <w:t>:</w:t>
      </w:r>
    </w:p>
    <w:p w14:paraId="62AEC7A6" w14:textId="77777777" w:rsidR="00D470B9" w:rsidRDefault="000018FA" w:rsidP="00F80B4D">
      <w:pPr>
        <w:spacing w:before="360" w:after="160" w:line="259" w:lineRule="auto"/>
        <w:jc w:val="center"/>
      </w:pPr>
      <w:r>
        <w:object w:dxaOrig="13455" w:dyaOrig="5731" w14:anchorId="62A26179">
          <v:shape id="_x0000_i1030" type="#_x0000_t75" style="width:467.25pt;height:199.5pt" o:ole="">
            <v:imagedata r:id="rId35" o:title=""/>
          </v:shape>
          <o:OLEObject Type="Embed" ProgID="Visio.Drawing.15" ShapeID="_x0000_i1030" DrawAspect="Content" ObjectID="_1680784765" r:id="rId36"/>
        </w:object>
      </w:r>
    </w:p>
    <w:p w14:paraId="662E15ED" w14:textId="77777777" w:rsidR="00264D08" w:rsidRDefault="00264D08">
      <w:pPr>
        <w:spacing w:after="160" w:line="259" w:lineRule="auto"/>
      </w:pPr>
      <w:r>
        <w:br w:type="page"/>
      </w:r>
    </w:p>
    <w:p w14:paraId="110C1126" w14:textId="77777777" w:rsidR="00264D08" w:rsidRPr="00635D3E" w:rsidRDefault="00264D08" w:rsidP="000F0C16">
      <w:pPr>
        <w:ind w:firstLine="540"/>
        <w:rPr>
          <w:rFonts w:ascii="Arial" w:hAnsi="Arial" w:cs="Arial"/>
          <w:iCs/>
          <w:sz w:val="20"/>
          <w:szCs w:val="20"/>
        </w:rPr>
      </w:pPr>
      <w:r w:rsidRPr="00635D3E">
        <w:rPr>
          <w:rFonts w:ascii="Arial" w:hAnsi="Arial" w:cs="Arial"/>
          <w:iCs/>
          <w:sz w:val="20"/>
          <w:szCs w:val="20"/>
        </w:rPr>
        <w:lastRenderedPageBreak/>
        <w:t>Концептуальная модель данных для варианта использования «</w:t>
      </w:r>
      <w:r w:rsidRPr="00264D08">
        <w:rPr>
          <w:rFonts w:ascii="Arial" w:hAnsi="Arial" w:cs="Arial"/>
          <w:iCs/>
          <w:sz w:val="20"/>
          <w:szCs w:val="20"/>
        </w:rPr>
        <w:t>Работа с клиентам</w:t>
      </w:r>
      <w:r w:rsidR="00397D87">
        <w:rPr>
          <w:rFonts w:ascii="Arial" w:hAnsi="Arial" w:cs="Arial"/>
          <w:iCs/>
          <w:sz w:val="20"/>
          <w:szCs w:val="20"/>
        </w:rPr>
        <w:t>и</w:t>
      </w:r>
      <w:r w:rsidRPr="00635D3E">
        <w:rPr>
          <w:rFonts w:ascii="Arial" w:hAnsi="Arial" w:cs="Arial"/>
          <w:iCs/>
          <w:sz w:val="20"/>
          <w:szCs w:val="20"/>
        </w:rPr>
        <w:t>»:</w:t>
      </w:r>
    </w:p>
    <w:p w14:paraId="16FA8F70" w14:textId="77777777" w:rsidR="00264D08" w:rsidRPr="00544119" w:rsidRDefault="00C43118" w:rsidP="00B86D48">
      <w:pPr>
        <w:spacing w:before="120" w:after="160" w:line="259" w:lineRule="auto"/>
        <w:ind w:right="-568" w:hanging="1418"/>
        <w:jc w:val="center"/>
        <w:rPr>
          <w:lang w:val="en-US"/>
        </w:rPr>
      </w:pPr>
      <w:r>
        <w:object w:dxaOrig="19426" w:dyaOrig="9001" w14:anchorId="0A8238CD">
          <v:shape id="_x0000_i1031" type="#_x0000_t75" style="width:502.5pt;height:233.25pt" o:ole="">
            <v:imagedata r:id="rId37" o:title=""/>
          </v:shape>
          <o:OLEObject Type="Embed" ProgID="Visio.Drawing.15" ShapeID="_x0000_i1031" DrawAspect="Content" ObjectID="_1680784766" r:id="rId38"/>
        </w:object>
      </w:r>
    </w:p>
    <w:p w14:paraId="255D6ABF" w14:textId="77777777" w:rsidR="00544119" w:rsidRPr="00112FCA" w:rsidRDefault="000F0C16" w:rsidP="000F0C16">
      <w:pPr>
        <w:rPr>
          <w:rFonts w:ascii="Arial" w:hAnsi="Arial" w:cs="Arial"/>
          <w:i/>
          <w:sz w:val="18"/>
          <w:szCs w:val="18"/>
        </w:rPr>
      </w:pPr>
      <w:r w:rsidRPr="00112FCA">
        <w:rPr>
          <w:rFonts w:ascii="Arial" w:hAnsi="Arial" w:cs="Arial"/>
          <w:i/>
          <w:sz w:val="18"/>
          <w:szCs w:val="18"/>
        </w:rPr>
        <w:t>Комментарии:</w:t>
      </w:r>
    </w:p>
    <w:p w14:paraId="0BD4D790" w14:textId="77777777" w:rsidR="000F0C16" w:rsidRDefault="00925F9B" w:rsidP="000F0C16">
      <w:pPr>
        <w:pStyle w:val="a3"/>
        <w:ind w:left="0"/>
        <w:rPr>
          <w:rFonts w:ascii="Arial" w:hAnsi="Arial" w:cs="Arial"/>
          <w:i/>
          <w:iCs/>
          <w:sz w:val="18"/>
          <w:szCs w:val="18"/>
          <w:lang w:val="en-US"/>
        </w:rPr>
      </w:pPr>
      <w:r>
        <w:rPr>
          <w:rFonts w:ascii="Arial" w:hAnsi="Arial" w:cs="Arial"/>
          <w:i/>
          <w:iCs/>
          <w:sz w:val="18"/>
          <w:szCs w:val="18"/>
        </w:rPr>
        <w:t>Сущность ТРЕНИРОВКА</w:t>
      </w:r>
      <w:r>
        <w:rPr>
          <w:rFonts w:ascii="Arial" w:hAnsi="Arial" w:cs="Arial"/>
          <w:i/>
          <w:iCs/>
          <w:sz w:val="18"/>
          <w:szCs w:val="18"/>
          <w:lang w:val="en-US"/>
        </w:rPr>
        <w:t>:</w:t>
      </w:r>
    </w:p>
    <w:p w14:paraId="7F5E6F4C" w14:textId="77777777" w:rsidR="00925F9B" w:rsidRPr="00A94D45" w:rsidRDefault="00545317" w:rsidP="00925F9B">
      <w:pPr>
        <w:numPr>
          <w:ilvl w:val="0"/>
          <w:numId w:val="18"/>
        </w:numPr>
        <w:tabs>
          <w:tab w:val="clear" w:pos="1260"/>
        </w:tabs>
        <w:ind w:left="709" w:hanging="283"/>
        <w:rPr>
          <w:rFonts w:ascii="Arial" w:hAnsi="Arial" w:cs="Arial"/>
          <w:i/>
          <w:sz w:val="18"/>
          <w:szCs w:val="18"/>
        </w:rPr>
      </w:pPr>
      <w:r>
        <w:rPr>
          <w:rFonts w:ascii="Arial" w:hAnsi="Arial" w:cs="Arial"/>
          <w:i/>
          <w:sz w:val="18"/>
          <w:szCs w:val="18"/>
        </w:rPr>
        <w:t>ФИО клиента</w:t>
      </w:r>
      <w:r w:rsidR="00925F9B" w:rsidRPr="00A94D45">
        <w:rPr>
          <w:rFonts w:ascii="Arial" w:hAnsi="Arial" w:cs="Arial"/>
          <w:i/>
          <w:sz w:val="18"/>
          <w:szCs w:val="18"/>
        </w:rPr>
        <w:t xml:space="preserve"> + </w:t>
      </w:r>
      <w:r>
        <w:rPr>
          <w:rFonts w:ascii="Arial" w:hAnsi="Arial" w:cs="Arial"/>
          <w:i/>
          <w:sz w:val="18"/>
          <w:szCs w:val="18"/>
        </w:rPr>
        <w:t>Дата и время</w:t>
      </w:r>
      <w:r w:rsidR="00925F9B" w:rsidRPr="00A94D45">
        <w:rPr>
          <w:rFonts w:ascii="Arial" w:hAnsi="Arial" w:cs="Arial"/>
          <w:i/>
          <w:sz w:val="18"/>
          <w:szCs w:val="18"/>
        </w:rPr>
        <w:t xml:space="preserve"> – композитный идентификатор.</w:t>
      </w:r>
    </w:p>
    <w:p w14:paraId="64E0BB75" w14:textId="77777777" w:rsidR="000F0C16" w:rsidRPr="00925F9B" w:rsidRDefault="000F0C16" w:rsidP="000F0C16">
      <w:pPr>
        <w:spacing w:before="360" w:after="160" w:line="259" w:lineRule="auto"/>
        <w:jc w:val="center"/>
        <w:rPr>
          <w:rFonts w:ascii="Arial" w:hAnsi="Arial" w:cs="Arial"/>
          <w:i/>
          <w:sz w:val="18"/>
          <w:szCs w:val="18"/>
        </w:rPr>
      </w:pPr>
      <w:r w:rsidRPr="00096FD2">
        <w:rPr>
          <w:rFonts w:ascii="Arial" w:hAnsi="Arial" w:cs="Arial"/>
          <w:i/>
          <w:sz w:val="18"/>
          <w:szCs w:val="18"/>
        </w:rPr>
        <w:t xml:space="preserve">Диаграмма классов </w:t>
      </w:r>
      <w:r w:rsidRPr="00096FD2">
        <w:rPr>
          <w:rFonts w:ascii="Arial" w:hAnsi="Arial" w:cs="Arial"/>
          <w:i/>
          <w:sz w:val="18"/>
          <w:szCs w:val="18"/>
          <w:lang w:val="en-US"/>
        </w:rPr>
        <w:t>UML</w:t>
      </w:r>
      <w:r w:rsidRPr="00096FD2">
        <w:rPr>
          <w:rFonts w:ascii="Arial" w:hAnsi="Arial" w:cs="Arial"/>
          <w:i/>
          <w:sz w:val="18"/>
          <w:szCs w:val="18"/>
        </w:rPr>
        <w:t>:</w:t>
      </w:r>
    </w:p>
    <w:p w14:paraId="1C84534B" w14:textId="77777777" w:rsidR="006C49BD" w:rsidRDefault="002A02F4" w:rsidP="00C43118">
      <w:pPr>
        <w:spacing w:before="240" w:after="160" w:line="259" w:lineRule="auto"/>
        <w:jc w:val="center"/>
      </w:pPr>
      <w:r>
        <w:object w:dxaOrig="11970" w:dyaOrig="13365" w14:anchorId="40C9BBC8">
          <v:shape id="_x0000_i1032" type="#_x0000_t75" style="width:354pt;height:395.25pt" o:ole="">
            <v:imagedata r:id="rId39" o:title=""/>
          </v:shape>
          <o:OLEObject Type="Embed" ProgID="Visio.Drawing.15" ShapeID="_x0000_i1032" DrawAspect="Content" ObjectID="_1680784767" r:id="rId40"/>
        </w:object>
      </w:r>
    </w:p>
    <w:p w14:paraId="1B7C2B48" w14:textId="77777777" w:rsidR="00A36245" w:rsidRPr="00635D3E" w:rsidRDefault="00A36245" w:rsidP="00A36245">
      <w:pPr>
        <w:ind w:hanging="709"/>
        <w:rPr>
          <w:rFonts w:ascii="Arial" w:hAnsi="Arial" w:cs="Arial"/>
          <w:iCs/>
          <w:sz w:val="20"/>
          <w:szCs w:val="20"/>
        </w:rPr>
      </w:pPr>
      <w:r w:rsidRPr="00635D3E">
        <w:rPr>
          <w:rFonts w:ascii="Arial" w:hAnsi="Arial" w:cs="Arial"/>
          <w:iCs/>
          <w:sz w:val="20"/>
          <w:szCs w:val="20"/>
        </w:rPr>
        <w:lastRenderedPageBreak/>
        <w:t>Концептуальная модель данных для варианта использования «</w:t>
      </w:r>
      <w:r>
        <w:rPr>
          <w:rFonts w:ascii="Calibri" w:eastAsiaTheme="minorHAnsi" w:hAnsi="Calibri" w:cs="Calibri"/>
          <w:color w:val="000000"/>
          <w:lang w:eastAsia="en-US"/>
        </w:rPr>
        <w:t>Составление расписаний тренировок</w:t>
      </w:r>
      <w:r w:rsidRPr="00635D3E">
        <w:rPr>
          <w:rFonts w:ascii="Arial" w:hAnsi="Arial" w:cs="Arial"/>
          <w:iCs/>
          <w:sz w:val="20"/>
          <w:szCs w:val="20"/>
        </w:rPr>
        <w:t>»:</w:t>
      </w:r>
    </w:p>
    <w:p w14:paraId="05952421" w14:textId="77777777" w:rsidR="00A36245" w:rsidRDefault="00CB75A0" w:rsidP="00A36245">
      <w:pPr>
        <w:spacing w:before="240" w:after="160" w:line="259" w:lineRule="auto"/>
      </w:pPr>
      <w:r>
        <w:object w:dxaOrig="15255" w:dyaOrig="5431" w14:anchorId="1635C10C">
          <v:shape id="_x0000_i1033" type="#_x0000_t75" style="width:467.25pt;height:166.5pt" o:ole="">
            <v:imagedata r:id="rId41" o:title=""/>
          </v:shape>
          <o:OLEObject Type="Embed" ProgID="Visio.Drawing.15" ShapeID="_x0000_i1033" DrawAspect="Content" ObjectID="_1680784768" r:id="rId42"/>
        </w:object>
      </w:r>
    </w:p>
    <w:p w14:paraId="4597B797" w14:textId="77777777" w:rsidR="00CB75A0" w:rsidRPr="00112FCA" w:rsidRDefault="00CB75A0" w:rsidP="00CB75A0">
      <w:pPr>
        <w:rPr>
          <w:rFonts w:ascii="Arial" w:hAnsi="Arial" w:cs="Arial"/>
          <w:i/>
          <w:sz w:val="18"/>
          <w:szCs w:val="18"/>
        </w:rPr>
      </w:pPr>
      <w:r w:rsidRPr="00112FCA">
        <w:rPr>
          <w:rFonts w:ascii="Arial" w:hAnsi="Arial" w:cs="Arial"/>
          <w:i/>
          <w:sz w:val="18"/>
          <w:szCs w:val="18"/>
        </w:rPr>
        <w:t>Комментарии:</w:t>
      </w:r>
    </w:p>
    <w:p w14:paraId="686AFF22" w14:textId="77777777" w:rsidR="00CB75A0" w:rsidRDefault="00CB75A0" w:rsidP="00CB75A0">
      <w:pPr>
        <w:pStyle w:val="a3"/>
        <w:ind w:left="0"/>
        <w:rPr>
          <w:rFonts w:ascii="Arial" w:hAnsi="Arial" w:cs="Arial"/>
          <w:i/>
          <w:iCs/>
          <w:sz w:val="18"/>
          <w:szCs w:val="18"/>
          <w:lang w:val="en-US"/>
        </w:rPr>
      </w:pPr>
      <w:r>
        <w:rPr>
          <w:rFonts w:ascii="Arial" w:hAnsi="Arial" w:cs="Arial"/>
          <w:i/>
          <w:iCs/>
          <w:sz w:val="18"/>
          <w:szCs w:val="18"/>
        </w:rPr>
        <w:t>Сущность ТРЕНЕР</w:t>
      </w:r>
      <w:r>
        <w:rPr>
          <w:rFonts w:ascii="Arial" w:hAnsi="Arial" w:cs="Arial"/>
          <w:i/>
          <w:iCs/>
          <w:sz w:val="18"/>
          <w:szCs w:val="18"/>
          <w:lang w:val="en-US"/>
        </w:rPr>
        <w:t>:</w:t>
      </w:r>
    </w:p>
    <w:p w14:paraId="6BCAAF0A" w14:textId="77777777" w:rsidR="00CB75A0" w:rsidRPr="00A94D45" w:rsidRDefault="00CB75A0" w:rsidP="00CB75A0">
      <w:pPr>
        <w:numPr>
          <w:ilvl w:val="0"/>
          <w:numId w:val="18"/>
        </w:numPr>
        <w:tabs>
          <w:tab w:val="clear" w:pos="1260"/>
        </w:tabs>
        <w:ind w:left="709" w:hanging="283"/>
        <w:rPr>
          <w:rFonts w:ascii="Arial" w:hAnsi="Arial" w:cs="Arial"/>
          <w:i/>
          <w:sz w:val="18"/>
          <w:szCs w:val="18"/>
        </w:rPr>
      </w:pPr>
      <w:r>
        <w:rPr>
          <w:rFonts w:ascii="Arial" w:hAnsi="Arial" w:cs="Arial"/>
          <w:i/>
          <w:sz w:val="18"/>
          <w:szCs w:val="18"/>
        </w:rPr>
        <w:t>И</w:t>
      </w:r>
      <w:r w:rsidRPr="00A94D45">
        <w:rPr>
          <w:rFonts w:ascii="Arial" w:hAnsi="Arial" w:cs="Arial"/>
          <w:i/>
          <w:sz w:val="18"/>
          <w:szCs w:val="18"/>
        </w:rPr>
        <w:t>дентификатор</w:t>
      </w:r>
      <w:r>
        <w:rPr>
          <w:rFonts w:ascii="Arial" w:hAnsi="Arial" w:cs="Arial"/>
          <w:i/>
          <w:sz w:val="18"/>
          <w:szCs w:val="18"/>
        </w:rPr>
        <w:t xml:space="preserve">ом для </w:t>
      </w:r>
      <w:r w:rsidR="003E7266">
        <w:rPr>
          <w:rFonts w:ascii="Arial" w:hAnsi="Arial" w:cs="Arial"/>
          <w:i/>
          <w:sz w:val="18"/>
          <w:szCs w:val="18"/>
        </w:rPr>
        <w:t>сущности тренер</w:t>
      </w:r>
      <w:r>
        <w:rPr>
          <w:rFonts w:ascii="Arial" w:hAnsi="Arial" w:cs="Arial"/>
          <w:i/>
          <w:sz w:val="18"/>
          <w:szCs w:val="18"/>
        </w:rPr>
        <w:t xml:space="preserve"> является номер клубной карты, как и у </w:t>
      </w:r>
      <w:r w:rsidR="003E7266">
        <w:rPr>
          <w:rFonts w:ascii="Arial" w:hAnsi="Arial" w:cs="Arial"/>
          <w:i/>
          <w:sz w:val="18"/>
          <w:szCs w:val="18"/>
        </w:rPr>
        <w:t xml:space="preserve">сущности </w:t>
      </w:r>
      <w:r>
        <w:rPr>
          <w:rFonts w:ascii="Arial" w:hAnsi="Arial" w:cs="Arial"/>
          <w:i/>
          <w:sz w:val="18"/>
          <w:szCs w:val="18"/>
        </w:rPr>
        <w:t>клиент</w:t>
      </w:r>
    </w:p>
    <w:p w14:paraId="59A9FDDB" w14:textId="77777777" w:rsidR="00CB75A0" w:rsidRPr="00925F9B" w:rsidRDefault="00CB75A0" w:rsidP="00CB75A0">
      <w:pPr>
        <w:spacing w:before="360" w:after="160" w:line="259" w:lineRule="auto"/>
        <w:jc w:val="center"/>
        <w:rPr>
          <w:rFonts w:ascii="Arial" w:hAnsi="Arial" w:cs="Arial"/>
          <w:i/>
          <w:sz w:val="18"/>
          <w:szCs w:val="18"/>
        </w:rPr>
      </w:pPr>
      <w:r w:rsidRPr="00096FD2">
        <w:rPr>
          <w:rFonts w:ascii="Arial" w:hAnsi="Arial" w:cs="Arial"/>
          <w:i/>
          <w:sz w:val="18"/>
          <w:szCs w:val="18"/>
        </w:rPr>
        <w:t xml:space="preserve">Диаграмма классов </w:t>
      </w:r>
      <w:r w:rsidRPr="00096FD2">
        <w:rPr>
          <w:rFonts w:ascii="Arial" w:hAnsi="Arial" w:cs="Arial"/>
          <w:i/>
          <w:sz w:val="18"/>
          <w:szCs w:val="18"/>
          <w:lang w:val="en-US"/>
        </w:rPr>
        <w:t>UML</w:t>
      </w:r>
      <w:r w:rsidRPr="00096FD2">
        <w:rPr>
          <w:rFonts w:ascii="Arial" w:hAnsi="Arial" w:cs="Arial"/>
          <w:i/>
          <w:sz w:val="18"/>
          <w:szCs w:val="18"/>
        </w:rPr>
        <w:t>:</w:t>
      </w:r>
    </w:p>
    <w:p w14:paraId="697C91B3" w14:textId="77777777" w:rsidR="00CB75A0" w:rsidRDefault="004455B5" w:rsidP="00A36245">
      <w:pPr>
        <w:spacing w:before="240" w:after="160" w:line="259" w:lineRule="auto"/>
      </w:pPr>
      <w:r>
        <w:object w:dxaOrig="12601" w:dyaOrig="8400" w14:anchorId="273BB796">
          <v:shape id="_x0000_i1034" type="#_x0000_t75" style="width:467.25pt;height:312pt" o:ole="">
            <v:imagedata r:id="rId43" o:title=""/>
          </v:shape>
          <o:OLEObject Type="Embed" ProgID="Visio.Drawing.15" ShapeID="_x0000_i1034" DrawAspect="Content" ObjectID="_1680784769" r:id="rId44"/>
        </w:object>
      </w:r>
    </w:p>
    <w:p w14:paraId="6AEE6361" w14:textId="77777777" w:rsidR="00312AFF" w:rsidRDefault="00312AFF">
      <w:pPr>
        <w:spacing w:after="160" w:line="259" w:lineRule="auto"/>
      </w:pPr>
      <w:r>
        <w:br w:type="page"/>
      </w:r>
    </w:p>
    <w:p w14:paraId="56677AE5" w14:textId="77777777" w:rsidR="00312AFF" w:rsidRDefault="00312AFF" w:rsidP="00312AFF">
      <w:pPr>
        <w:ind w:firstLine="540"/>
        <w:rPr>
          <w:rFonts w:ascii="Arial" w:hAnsi="Arial" w:cs="Arial"/>
          <w:i/>
          <w:sz w:val="18"/>
          <w:szCs w:val="18"/>
        </w:rPr>
      </w:pPr>
      <w:r w:rsidRPr="00AA1B48">
        <w:rPr>
          <w:rFonts w:ascii="Arial" w:hAnsi="Arial" w:cs="Arial"/>
          <w:i/>
          <w:sz w:val="18"/>
          <w:szCs w:val="18"/>
        </w:rPr>
        <w:lastRenderedPageBreak/>
        <w:t xml:space="preserve">Результирующая концептуальная модель </w:t>
      </w:r>
      <w:r>
        <w:rPr>
          <w:rFonts w:ascii="Arial" w:hAnsi="Arial" w:cs="Arial"/>
          <w:i/>
          <w:sz w:val="18"/>
          <w:szCs w:val="18"/>
        </w:rPr>
        <w:t>данных ИС фитнес клуб</w:t>
      </w:r>
      <w:r w:rsidRPr="00AA1B48">
        <w:rPr>
          <w:rFonts w:ascii="Arial" w:hAnsi="Arial" w:cs="Arial"/>
          <w:i/>
          <w:sz w:val="18"/>
          <w:szCs w:val="18"/>
        </w:rPr>
        <w:t>:</w:t>
      </w:r>
    </w:p>
    <w:p w14:paraId="5AE28A5E" w14:textId="77777777" w:rsidR="004455B5" w:rsidRDefault="004455B5" w:rsidP="004455B5">
      <w:pPr>
        <w:keepNext/>
        <w:jc w:val="center"/>
        <w:rPr>
          <w:rFonts w:ascii="Arial" w:hAnsi="Arial" w:cs="Arial"/>
          <w:i/>
          <w:sz w:val="18"/>
          <w:szCs w:val="18"/>
        </w:rPr>
      </w:pPr>
    </w:p>
    <w:p w14:paraId="3FE3168F" w14:textId="77777777" w:rsidR="004455B5" w:rsidRDefault="00ED152C" w:rsidP="004455B5">
      <w:pPr>
        <w:keepNext/>
        <w:jc w:val="center"/>
      </w:pPr>
      <w:r>
        <w:object w:dxaOrig="19426" w:dyaOrig="10935" w14:anchorId="38FEC13F">
          <v:shape id="_x0000_i1035" type="#_x0000_t75" style="width:467.25pt;height:263.25pt" o:ole="">
            <v:imagedata r:id="rId45" o:title=""/>
          </v:shape>
          <o:OLEObject Type="Embed" ProgID="Visio.Drawing.15" ShapeID="_x0000_i1035" DrawAspect="Content" ObjectID="_1680784770" r:id="rId46"/>
        </w:object>
      </w:r>
    </w:p>
    <w:p w14:paraId="05E540B2" w14:textId="77777777" w:rsidR="00B65F6C" w:rsidRDefault="00B65F6C" w:rsidP="00B65F6C">
      <w:pPr>
        <w:ind w:firstLine="540"/>
        <w:rPr>
          <w:rFonts w:ascii="Arial" w:hAnsi="Arial" w:cs="Arial"/>
          <w:i/>
          <w:sz w:val="18"/>
          <w:szCs w:val="18"/>
        </w:rPr>
      </w:pPr>
    </w:p>
    <w:p w14:paraId="46EFB0D9" w14:textId="77777777" w:rsidR="00B65F6C" w:rsidRPr="00B74188" w:rsidRDefault="00B65F6C" w:rsidP="00B65F6C">
      <w:pPr>
        <w:ind w:firstLine="540"/>
        <w:rPr>
          <w:rFonts w:ascii="Arial" w:hAnsi="Arial" w:cs="Arial"/>
          <w:i/>
          <w:sz w:val="18"/>
          <w:szCs w:val="18"/>
          <w:lang w:val="en-US"/>
        </w:rPr>
      </w:pPr>
      <w:r>
        <w:rPr>
          <w:rFonts w:ascii="Arial" w:hAnsi="Arial" w:cs="Arial"/>
          <w:i/>
          <w:sz w:val="18"/>
          <w:szCs w:val="18"/>
        </w:rPr>
        <w:t>Комментарии:</w:t>
      </w:r>
    </w:p>
    <w:p w14:paraId="746059E8" w14:textId="77777777" w:rsidR="00B65F6C" w:rsidRDefault="00B74188" w:rsidP="00B74188">
      <w:pPr>
        <w:keepNext/>
        <w:rPr>
          <w:rFonts w:ascii="Arial" w:hAnsi="Arial" w:cs="Arial"/>
          <w:i/>
          <w:sz w:val="18"/>
          <w:szCs w:val="18"/>
        </w:rPr>
      </w:pPr>
      <w:r>
        <w:object w:dxaOrig="4681" w:dyaOrig="3451" w14:anchorId="204859DE">
          <v:shape id="_x0000_i1036" type="#_x0000_t75" style="width:149.25pt;height:110.25pt" o:ole="">
            <v:imagedata r:id="rId47" o:title=""/>
          </v:shape>
          <o:OLEObject Type="Embed" ProgID="Visio.Drawing.15" ShapeID="_x0000_i1036" DrawAspect="Content" ObjectID="_1680784771" r:id="rId48"/>
        </w:object>
      </w:r>
    </w:p>
    <w:p w14:paraId="2F661AC2" w14:textId="77777777" w:rsidR="004455B5" w:rsidRDefault="004455B5" w:rsidP="004455B5">
      <w:pPr>
        <w:keepNext/>
        <w:jc w:val="center"/>
        <w:rPr>
          <w:rFonts w:ascii="Arial" w:hAnsi="Arial" w:cs="Arial"/>
          <w:i/>
          <w:sz w:val="18"/>
          <w:szCs w:val="18"/>
        </w:rPr>
      </w:pPr>
    </w:p>
    <w:p w14:paraId="7B1D5984" w14:textId="77777777" w:rsidR="00023075" w:rsidRDefault="00023075">
      <w:pPr>
        <w:spacing w:after="160" w:line="259" w:lineRule="auto"/>
        <w:rPr>
          <w:rFonts w:ascii="Arial" w:hAnsi="Arial" w:cs="Arial"/>
          <w:i/>
          <w:sz w:val="18"/>
          <w:szCs w:val="18"/>
        </w:rPr>
      </w:pPr>
      <w:r>
        <w:rPr>
          <w:rFonts w:ascii="Arial" w:hAnsi="Arial" w:cs="Arial"/>
          <w:i/>
          <w:sz w:val="18"/>
          <w:szCs w:val="18"/>
        </w:rPr>
        <w:br w:type="page"/>
      </w:r>
    </w:p>
    <w:p w14:paraId="30002360" w14:textId="77777777" w:rsidR="004455B5" w:rsidRDefault="004455B5" w:rsidP="004455B5">
      <w:pPr>
        <w:keepNext/>
        <w:jc w:val="center"/>
        <w:rPr>
          <w:rFonts w:ascii="Arial" w:hAnsi="Arial" w:cs="Arial"/>
          <w:i/>
          <w:sz w:val="18"/>
          <w:szCs w:val="18"/>
        </w:rPr>
      </w:pPr>
      <w:r w:rsidRPr="008C05AA">
        <w:rPr>
          <w:rFonts w:ascii="Arial" w:hAnsi="Arial" w:cs="Arial"/>
          <w:i/>
          <w:sz w:val="18"/>
          <w:szCs w:val="18"/>
        </w:rPr>
        <w:lastRenderedPageBreak/>
        <w:t xml:space="preserve">Диаграмма классов </w:t>
      </w:r>
      <w:r w:rsidRPr="008C05AA">
        <w:rPr>
          <w:rFonts w:ascii="Arial" w:hAnsi="Arial" w:cs="Arial"/>
          <w:i/>
          <w:sz w:val="18"/>
          <w:szCs w:val="18"/>
          <w:lang w:val="en-US"/>
        </w:rPr>
        <w:t>UML</w:t>
      </w:r>
      <w:r w:rsidRPr="008C05AA">
        <w:rPr>
          <w:rFonts w:ascii="Arial" w:hAnsi="Arial" w:cs="Arial"/>
          <w:i/>
          <w:sz w:val="18"/>
          <w:szCs w:val="18"/>
        </w:rPr>
        <w:t>:</w:t>
      </w:r>
    </w:p>
    <w:p w14:paraId="1059EE9F" w14:textId="77777777" w:rsidR="004455B5" w:rsidRPr="00AA1B48" w:rsidRDefault="004455B5" w:rsidP="00312AFF">
      <w:pPr>
        <w:ind w:firstLine="540"/>
        <w:rPr>
          <w:rFonts w:ascii="Arial" w:hAnsi="Arial" w:cs="Arial"/>
          <w:i/>
          <w:sz w:val="18"/>
          <w:szCs w:val="18"/>
        </w:rPr>
      </w:pPr>
    </w:p>
    <w:p w14:paraId="65240DF2" w14:textId="77777777" w:rsidR="00312AFF" w:rsidRDefault="002A02F4" w:rsidP="00A36245">
      <w:pPr>
        <w:spacing w:before="240" w:after="160" w:line="259" w:lineRule="auto"/>
      </w:pPr>
      <w:r>
        <w:object w:dxaOrig="15091" w:dyaOrig="13365" w14:anchorId="12AC542C">
          <v:shape id="_x0000_i1037" type="#_x0000_t75" style="width:467.25pt;height:414pt" o:ole="">
            <v:imagedata r:id="rId49" o:title=""/>
          </v:shape>
          <o:OLEObject Type="Embed" ProgID="Visio.Drawing.15" ShapeID="_x0000_i1037" DrawAspect="Content" ObjectID="_1680784772" r:id="rId50"/>
        </w:object>
      </w:r>
    </w:p>
    <w:p w14:paraId="3337E1FE" w14:textId="77777777" w:rsidR="00EF42D7" w:rsidRDefault="00EF42D7">
      <w:pPr>
        <w:spacing w:after="160" w:line="259" w:lineRule="auto"/>
      </w:pPr>
      <w:r>
        <w:br w:type="page"/>
      </w:r>
    </w:p>
    <w:p w14:paraId="01E5A864" w14:textId="77777777" w:rsidR="00EF42D7" w:rsidRPr="00AD2BCF" w:rsidRDefault="0076779B" w:rsidP="00EF42D7">
      <w:pPr>
        <w:ind w:hanging="567"/>
        <w:rPr>
          <w:rFonts w:ascii="Arial" w:hAnsi="Arial" w:cs="Arial"/>
          <w:sz w:val="22"/>
          <w:szCs w:val="22"/>
        </w:rPr>
      </w:pPr>
      <w:r w:rsidRPr="00AD2BCF">
        <w:rPr>
          <w:rFonts w:ascii="Arial" w:hAnsi="Arial" w:cs="Arial"/>
          <w:sz w:val="22"/>
          <w:szCs w:val="22"/>
        </w:rPr>
        <w:lastRenderedPageBreak/>
        <w:t>4</w:t>
      </w:r>
      <w:r w:rsidR="00EF42D7" w:rsidRPr="00AD2BCF">
        <w:rPr>
          <w:rFonts w:ascii="Arial" w:hAnsi="Arial" w:cs="Arial"/>
          <w:sz w:val="22"/>
          <w:szCs w:val="22"/>
          <w:lang w:val="en-US"/>
        </w:rPr>
        <w:t xml:space="preserve">. </w:t>
      </w:r>
      <w:r w:rsidR="00EF42D7" w:rsidRPr="00AD2BCF">
        <w:rPr>
          <w:rFonts w:ascii="Arial" w:hAnsi="Arial" w:cs="Arial"/>
          <w:sz w:val="22"/>
          <w:szCs w:val="22"/>
        </w:rPr>
        <w:t>Разработка логической структуры БД.</w:t>
      </w:r>
    </w:p>
    <w:p w14:paraId="6279B302" w14:textId="77777777" w:rsidR="00EF42D7" w:rsidRDefault="00EF42D7" w:rsidP="00EF42D7">
      <w:pPr>
        <w:numPr>
          <w:ilvl w:val="1"/>
          <w:numId w:val="19"/>
        </w:numPr>
        <w:tabs>
          <w:tab w:val="clear" w:pos="1440"/>
          <w:tab w:val="num" w:pos="1788"/>
        </w:tabs>
        <w:ind w:left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Структура таблиц, соответствующих 3НФ.</w:t>
      </w:r>
    </w:p>
    <w:p w14:paraId="71D533C9" w14:textId="77777777" w:rsidR="00EF42D7" w:rsidRDefault="00EF42D7" w:rsidP="00EF42D7">
      <w:pPr>
        <w:numPr>
          <w:ilvl w:val="1"/>
          <w:numId w:val="19"/>
        </w:numPr>
        <w:tabs>
          <w:tab w:val="clear" w:pos="1440"/>
          <w:tab w:val="num" w:pos="1788"/>
        </w:tabs>
        <w:ind w:left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Описание ограничений (на значения данных, на связи между данными, деловой регламент).</w:t>
      </w:r>
    </w:p>
    <w:p w14:paraId="1B30919E" w14:textId="77777777" w:rsidR="00EF42D7" w:rsidRDefault="00EF42D7" w:rsidP="00EF42D7">
      <w:pPr>
        <w:rPr>
          <w:rFonts w:ascii="Arial" w:hAnsi="Arial" w:cs="Arial"/>
          <w:sz w:val="18"/>
          <w:szCs w:val="18"/>
        </w:rPr>
      </w:pPr>
    </w:p>
    <w:p w14:paraId="314F2DF2" w14:textId="77777777" w:rsidR="00EF42D7" w:rsidRDefault="00EF42D7" w:rsidP="00EF42D7">
      <w:p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i/>
          <w:sz w:val="18"/>
          <w:szCs w:val="18"/>
        </w:rPr>
        <w:t>Представление связей в виде «вороньих лапок» с указанием ссылочной целостности</w:t>
      </w:r>
    </w:p>
    <w:p w14:paraId="45A264B2" w14:textId="77777777" w:rsidR="00EF42D7" w:rsidRDefault="00EF42D7" w:rsidP="00EF42D7">
      <w:pPr>
        <w:rPr>
          <w:rFonts w:ascii="Arial" w:hAnsi="Arial" w:cs="Arial"/>
          <w:sz w:val="18"/>
          <w:szCs w:val="18"/>
        </w:rPr>
      </w:pPr>
    </w:p>
    <w:p w14:paraId="01FDDAF5" w14:textId="77777777" w:rsidR="00EF42D7" w:rsidRDefault="00AB0A86" w:rsidP="00EF42D7">
      <w:r>
        <w:object w:dxaOrig="11115" w:dyaOrig="10036" w14:anchorId="7825CA23">
          <v:shape id="_x0000_i1038" type="#_x0000_t75" style="width:467.25pt;height:422.25pt" o:ole="">
            <v:imagedata r:id="rId51" o:title=""/>
          </v:shape>
          <o:OLEObject Type="Embed" ProgID="Visio.Drawing.15" ShapeID="_x0000_i1038" DrawAspect="Content" ObjectID="_1680784773" r:id="rId52"/>
        </w:object>
      </w:r>
    </w:p>
    <w:p w14:paraId="02C597C3" w14:textId="77777777" w:rsidR="00EF42D7" w:rsidRDefault="00EF42D7" w:rsidP="00EF42D7"/>
    <w:p w14:paraId="715BD481" w14:textId="77777777" w:rsidR="00EF42D7" w:rsidRPr="00EF42D7" w:rsidRDefault="00EF42D7" w:rsidP="00EF42D7">
      <w:r>
        <w:rPr>
          <w:rFonts w:ascii="Arial" w:hAnsi="Arial" w:cs="Arial"/>
          <w:i/>
          <w:sz w:val="18"/>
          <w:szCs w:val="18"/>
        </w:rPr>
        <w:t>Ограничения делового регламента, реализуемые программно:</w:t>
      </w:r>
    </w:p>
    <w:p w14:paraId="6AF44055" w14:textId="77777777" w:rsidR="00EF42D7" w:rsidRPr="004E5881" w:rsidRDefault="004E5881" w:rsidP="00AA16E2">
      <w:pPr>
        <w:numPr>
          <w:ilvl w:val="0"/>
          <w:numId w:val="20"/>
        </w:numPr>
        <w:tabs>
          <w:tab w:val="left" w:pos="717"/>
        </w:tabs>
        <w:spacing w:before="60"/>
        <w:ind w:left="0"/>
        <w:rPr>
          <w:rFonts w:ascii="Arial" w:hAnsi="Arial" w:cs="Arial"/>
          <w:sz w:val="18"/>
          <w:szCs w:val="18"/>
        </w:rPr>
      </w:pPr>
      <w:r w:rsidRPr="004E5881">
        <w:rPr>
          <w:rFonts w:ascii="Arial" w:hAnsi="Arial" w:cs="Arial"/>
          <w:i/>
          <w:sz w:val="18"/>
          <w:szCs w:val="18"/>
        </w:rPr>
        <w:t xml:space="preserve">Атрибут Статус отношения РАСПИСАНИЕ ТРЕНИРОВОК может быть изменен, </w:t>
      </w:r>
      <w:r>
        <w:rPr>
          <w:rFonts w:ascii="Arial" w:hAnsi="Arial" w:cs="Arial"/>
          <w:i/>
          <w:sz w:val="18"/>
          <w:szCs w:val="18"/>
        </w:rPr>
        <w:t>не позже, чем за два часа до начала тренировки.</w:t>
      </w:r>
    </w:p>
    <w:p w14:paraId="3754EF98" w14:textId="77777777" w:rsidR="004E5881" w:rsidRDefault="004E5881" w:rsidP="004E5881">
      <w:pPr>
        <w:numPr>
          <w:ilvl w:val="0"/>
          <w:numId w:val="20"/>
        </w:numPr>
        <w:spacing w:before="60"/>
        <w:ind w:left="0"/>
        <w:rPr>
          <w:rFonts w:ascii="Arial" w:hAnsi="Arial" w:cs="Arial"/>
          <w:i/>
          <w:sz w:val="18"/>
          <w:szCs w:val="18"/>
        </w:rPr>
      </w:pPr>
      <w:r>
        <w:rPr>
          <w:rFonts w:ascii="Arial" w:hAnsi="Arial" w:cs="Arial"/>
          <w:i/>
          <w:sz w:val="18"/>
          <w:szCs w:val="18"/>
        </w:rPr>
        <w:t xml:space="preserve">Атрибуты </w:t>
      </w:r>
      <w:proofErr w:type="spellStart"/>
      <w:r>
        <w:rPr>
          <w:rFonts w:ascii="Arial" w:hAnsi="Arial" w:cs="Arial"/>
          <w:i/>
          <w:sz w:val="18"/>
          <w:szCs w:val="18"/>
        </w:rPr>
        <w:t>Дата_входа</w:t>
      </w:r>
      <w:proofErr w:type="spellEnd"/>
      <w:r>
        <w:rPr>
          <w:rFonts w:ascii="Arial" w:hAnsi="Arial" w:cs="Arial"/>
          <w:i/>
          <w:sz w:val="18"/>
          <w:szCs w:val="18"/>
        </w:rPr>
        <w:t xml:space="preserve"> и </w:t>
      </w:r>
      <w:proofErr w:type="spellStart"/>
      <w:r>
        <w:rPr>
          <w:rFonts w:ascii="Arial" w:hAnsi="Arial" w:cs="Arial"/>
          <w:i/>
          <w:sz w:val="18"/>
          <w:szCs w:val="18"/>
        </w:rPr>
        <w:t>Время_входа</w:t>
      </w:r>
      <w:proofErr w:type="spellEnd"/>
      <w:r>
        <w:rPr>
          <w:rFonts w:ascii="Arial" w:hAnsi="Arial" w:cs="Arial"/>
          <w:i/>
          <w:sz w:val="18"/>
          <w:szCs w:val="18"/>
        </w:rPr>
        <w:t xml:space="preserve"> отношения ПОСЕЩЕНИЯ КЛИЕНТА либо оба имеют значение, либо оба пустые.</w:t>
      </w:r>
    </w:p>
    <w:p w14:paraId="507877A7" w14:textId="77777777" w:rsidR="004E5881" w:rsidRDefault="004E5881" w:rsidP="004E5881">
      <w:pPr>
        <w:numPr>
          <w:ilvl w:val="0"/>
          <w:numId w:val="20"/>
        </w:numPr>
        <w:spacing w:before="60"/>
        <w:ind w:left="0"/>
        <w:rPr>
          <w:rFonts w:ascii="Arial" w:hAnsi="Arial" w:cs="Arial"/>
          <w:i/>
          <w:sz w:val="18"/>
          <w:szCs w:val="18"/>
        </w:rPr>
      </w:pPr>
      <w:r>
        <w:rPr>
          <w:rFonts w:ascii="Arial" w:hAnsi="Arial" w:cs="Arial"/>
          <w:i/>
          <w:sz w:val="18"/>
          <w:szCs w:val="18"/>
        </w:rPr>
        <w:t xml:space="preserve">Атрибуты </w:t>
      </w:r>
      <w:proofErr w:type="spellStart"/>
      <w:r>
        <w:rPr>
          <w:rFonts w:ascii="Arial" w:hAnsi="Arial" w:cs="Arial"/>
          <w:i/>
          <w:sz w:val="18"/>
          <w:szCs w:val="18"/>
        </w:rPr>
        <w:t>Дата_выхода</w:t>
      </w:r>
      <w:proofErr w:type="spellEnd"/>
      <w:r>
        <w:rPr>
          <w:rFonts w:ascii="Arial" w:hAnsi="Arial" w:cs="Arial"/>
          <w:i/>
          <w:sz w:val="18"/>
          <w:szCs w:val="18"/>
        </w:rPr>
        <w:t xml:space="preserve"> и </w:t>
      </w:r>
      <w:proofErr w:type="spellStart"/>
      <w:r>
        <w:rPr>
          <w:rFonts w:ascii="Arial" w:hAnsi="Arial" w:cs="Arial"/>
          <w:i/>
          <w:sz w:val="18"/>
          <w:szCs w:val="18"/>
        </w:rPr>
        <w:t>Время_выхода</w:t>
      </w:r>
      <w:proofErr w:type="spellEnd"/>
      <w:r>
        <w:rPr>
          <w:rFonts w:ascii="Arial" w:hAnsi="Arial" w:cs="Arial"/>
          <w:i/>
          <w:sz w:val="18"/>
          <w:szCs w:val="18"/>
        </w:rPr>
        <w:t xml:space="preserve"> отношения ПОСЕЩЕНИЯ КЛИЕНТА либо оба имеют значение, либо оба пустые.</w:t>
      </w:r>
    </w:p>
    <w:p w14:paraId="38932EEA" w14:textId="77777777" w:rsidR="004E5881" w:rsidRDefault="004E5881" w:rsidP="00AA16E2">
      <w:pPr>
        <w:numPr>
          <w:ilvl w:val="0"/>
          <w:numId w:val="20"/>
        </w:numPr>
        <w:tabs>
          <w:tab w:val="left" w:pos="717"/>
        </w:tabs>
        <w:spacing w:before="60"/>
        <w:ind w:left="0"/>
        <w:rPr>
          <w:rFonts w:ascii="Arial" w:hAnsi="Arial" w:cs="Arial"/>
          <w:i/>
          <w:sz w:val="18"/>
          <w:szCs w:val="18"/>
        </w:rPr>
      </w:pPr>
      <w:r w:rsidRPr="004E5881">
        <w:rPr>
          <w:rFonts w:ascii="Arial" w:hAnsi="Arial" w:cs="Arial"/>
          <w:i/>
          <w:sz w:val="18"/>
          <w:szCs w:val="18"/>
        </w:rPr>
        <w:t xml:space="preserve">Атрибут </w:t>
      </w:r>
      <w:proofErr w:type="spellStart"/>
      <w:r w:rsidRPr="004E5881">
        <w:rPr>
          <w:rFonts w:ascii="Arial" w:hAnsi="Arial" w:cs="Arial"/>
          <w:i/>
          <w:sz w:val="18"/>
          <w:szCs w:val="18"/>
        </w:rPr>
        <w:t>Номер_клубной_карты</w:t>
      </w:r>
      <w:proofErr w:type="spellEnd"/>
      <w:r w:rsidRPr="004E5881">
        <w:rPr>
          <w:rFonts w:ascii="Arial" w:hAnsi="Arial" w:cs="Arial"/>
          <w:i/>
          <w:sz w:val="18"/>
          <w:szCs w:val="18"/>
        </w:rPr>
        <w:t xml:space="preserve"> отношения РАСПИСАНИЕ ТРЕНИРОВОК может иметь пустое значение, </w:t>
      </w:r>
      <w:r>
        <w:rPr>
          <w:rFonts w:ascii="Arial" w:hAnsi="Arial" w:cs="Arial"/>
          <w:i/>
          <w:sz w:val="18"/>
          <w:szCs w:val="18"/>
        </w:rPr>
        <w:t>пока клиент не запишется на тренировку.</w:t>
      </w:r>
    </w:p>
    <w:p w14:paraId="017B9A68" w14:textId="77777777" w:rsidR="0076779B" w:rsidRDefault="0076779B">
      <w:pPr>
        <w:spacing w:after="160" w:line="259" w:lineRule="auto"/>
        <w:rPr>
          <w:rFonts w:ascii="Arial" w:hAnsi="Arial" w:cs="Arial"/>
          <w:i/>
          <w:sz w:val="18"/>
          <w:szCs w:val="18"/>
        </w:rPr>
      </w:pPr>
      <w:r>
        <w:rPr>
          <w:rFonts w:ascii="Arial" w:hAnsi="Arial" w:cs="Arial"/>
          <w:i/>
          <w:sz w:val="18"/>
          <w:szCs w:val="18"/>
        </w:rPr>
        <w:br w:type="page"/>
      </w:r>
    </w:p>
    <w:p w14:paraId="7DDF419F" w14:textId="77777777" w:rsidR="0076779B" w:rsidRPr="00AD2BCF" w:rsidRDefault="0076779B" w:rsidP="0076779B">
      <w:pPr>
        <w:ind w:hanging="567"/>
        <w:rPr>
          <w:sz w:val="28"/>
          <w:szCs w:val="28"/>
        </w:rPr>
      </w:pPr>
      <w:r w:rsidRPr="00AD2BCF">
        <w:rPr>
          <w:sz w:val="28"/>
          <w:szCs w:val="28"/>
        </w:rPr>
        <w:lastRenderedPageBreak/>
        <w:t>5. Разработка физической структуры БД.</w:t>
      </w:r>
    </w:p>
    <w:p w14:paraId="78E579A7" w14:textId="77777777" w:rsidR="0076779B" w:rsidRPr="00AD2BCF" w:rsidRDefault="0076779B" w:rsidP="0076779B">
      <w:r w:rsidRPr="00AD2BCF">
        <w:t>5.1. Схема данных.</w:t>
      </w:r>
    </w:p>
    <w:p w14:paraId="16790204" w14:textId="77777777" w:rsidR="004E5881" w:rsidRDefault="00AD2BCF" w:rsidP="00AD2BCF">
      <w:pPr>
        <w:tabs>
          <w:tab w:val="left" w:pos="717"/>
        </w:tabs>
        <w:spacing w:before="120"/>
        <w:rPr>
          <w:rFonts w:ascii="Arial" w:hAnsi="Arial" w:cs="Arial"/>
          <w:sz w:val="18"/>
          <w:szCs w:val="18"/>
        </w:rPr>
      </w:pPr>
      <w:r>
        <w:rPr>
          <w:noProof/>
        </w:rPr>
        <w:drawing>
          <wp:inline distT="0" distB="0" distL="0" distR="0" wp14:anchorId="5CC89CB8" wp14:editId="1731305D">
            <wp:extent cx="5940425" cy="279336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F2128" w14:textId="77777777" w:rsidR="00AD2BCF" w:rsidRDefault="00AD2BCF" w:rsidP="00AD2BCF">
      <w:pPr>
        <w:spacing w:before="120"/>
      </w:pPr>
      <w:r>
        <w:t xml:space="preserve">5.2. </w:t>
      </w:r>
      <w:r w:rsidRPr="00425AFF">
        <w:t>Свойства полей таблиц.</w:t>
      </w:r>
    </w:p>
    <w:p w14:paraId="65B7BCDE" w14:textId="77777777" w:rsidR="00CB77BC" w:rsidRPr="00425AFF" w:rsidRDefault="00CB77BC" w:rsidP="00AD2BCF">
      <w:pPr>
        <w:spacing w:before="120"/>
      </w:pPr>
      <w:r>
        <w:t>Таблица «Клиент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1663"/>
        <w:gridCol w:w="1619"/>
        <w:gridCol w:w="2239"/>
        <w:gridCol w:w="2569"/>
      </w:tblGrid>
      <w:tr w:rsidR="00CB77BC" w14:paraId="4EFD9C17" w14:textId="77777777" w:rsidTr="0051211B">
        <w:trPr>
          <w:tblHeader/>
        </w:trPr>
        <w:tc>
          <w:tcPr>
            <w:tcW w:w="1481" w:type="dxa"/>
            <w:shd w:val="clear" w:color="auto" w:fill="F2F2F2" w:themeFill="background1" w:themeFillShade="F2"/>
            <w:vAlign w:val="center"/>
          </w:tcPr>
          <w:p w14:paraId="54D57979" w14:textId="77777777" w:rsidR="00CB77BC" w:rsidRDefault="00CB77BC" w:rsidP="00AA16E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663" w:type="dxa"/>
            <w:shd w:val="clear" w:color="auto" w:fill="F2F2F2" w:themeFill="background1" w:themeFillShade="F2"/>
            <w:vAlign w:val="center"/>
          </w:tcPr>
          <w:p w14:paraId="1CA1F538" w14:textId="77777777" w:rsidR="00CB77BC" w:rsidRDefault="00CB77BC" w:rsidP="00AA16E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данных и размер</w:t>
            </w:r>
          </w:p>
        </w:tc>
        <w:tc>
          <w:tcPr>
            <w:tcW w:w="1619" w:type="dxa"/>
            <w:shd w:val="clear" w:color="auto" w:fill="F2F2F2" w:themeFill="background1" w:themeFillShade="F2"/>
            <w:vAlign w:val="center"/>
          </w:tcPr>
          <w:p w14:paraId="0C492C28" w14:textId="77777777" w:rsidR="00CB77BC" w:rsidRDefault="00CB77BC" w:rsidP="00AA16E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или нет</w:t>
            </w:r>
          </w:p>
        </w:tc>
        <w:tc>
          <w:tcPr>
            <w:tcW w:w="2239" w:type="dxa"/>
            <w:shd w:val="clear" w:color="auto" w:fill="F2F2F2" w:themeFill="background1" w:themeFillShade="F2"/>
            <w:vAlign w:val="center"/>
          </w:tcPr>
          <w:p w14:paraId="6E2FA098" w14:textId="77777777" w:rsidR="00CB77BC" w:rsidRDefault="00CB77BC" w:rsidP="00AA16E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дексированное или нет</w:t>
            </w:r>
          </w:p>
        </w:tc>
        <w:tc>
          <w:tcPr>
            <w:tcW w:w="2569" w:type="dxa"/>
            <w:shd w:val="clear" w:color="auto" w:fill="F2F2F2" w:themeFill="background1" w:themeFillShade="F2"/>
            <w:vAlign w:val="center"/>
          </w:tcPr>
          <w:p w14:paraId="3430CB8C" w14:textId="77777777" w:rsidR="00CB77BC" w:rsidRDefault="00CB77BC" w:rsidP="00AA16E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ограничения*</w:t>
            </w:r>
          </w:p>
        </w:tc>
      </w:tr>
      <w:tr w:rsidR="0051211B" w14:paraId="6D916658" w14:textId="77777777" w:rsidTr="0051211B">
        <w:tc>
          <w:tcPr>
            <w:tcW w:w="1481" w:type="dxa"/>
          </w:tcPr>
          <w:p w14:paraId="7259FD36" w14:textId="77777777" w:rsidR="0051211B" w:rsidRDefault="0051211B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>Номер клубной карты</w:t>
            </w:r>
          </w:p>
        </w:tc>
        <w:tc>
          <w:tcPr>
            <w:tcW w:w="1663" w:type="dxa"/>
          </w:tcPr>
          <w:p w14:paraId="0153FF2D" w14:textId="77777777" w:rsidR="0051211B" w:rsidRPr="00B30EB8" w:rsidRDefault="0051211B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0E710CE2" w14:textId="77777777" w:rsidR="0051211B" w:rsidRDefault="0051211B" w:rsidP="00AA16E2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19" w:type="dxa"/>
          </w:tcPr>
          <w:p w14:paraId="22080209" w14:textId="77777777" w:rsidR="0051211B" w:rsidRDefault="0051211B" w:rsidP="00AA16E2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2842E0A3" w14:textId="77777777" w:rsidR="0051211B" w:rsidRDefault="0051211B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Да</w:t>
            </w:r>
          </w:p>
          <w:p w14:paraId="28B08261" w14:textId="77777777" w:rsidR="0051211B" w:rsidRDefault="0051211B" w:rsidP="00AA16E2">
            <w:pPr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(Совпадения не допускаются)</w:t>
            </w:r>
          </w:p>
        </w:tc>
        <w:tc>
          <w:tcPr>
            <w:tcW w:w="2569" w:type="dxa"/>
          </w:tcPr>
          <w:p w14:paraId="16868511" w14:textId="77777777" w:rsidR="0051211B" w:rsidRPr="00396B59" w:rsidRDefault="0051211B" w:rsidP="005121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41AB9363" w14:textId="77777777" w:rsidR="0051211B" w:rsidRPr="00396B59" w:rsidRDefault="0051211B" w:rsidP="005121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 w:rsidRPr="0051211B">
              <w:rPr>
                <w:sz w:val="24"/>
                <w:szCs w:val="24"/>
              </w:rPr>
              <w:t>000000</w:t>
            </w:r>
          </w:p>
          <w:p w14:paraId="6E42139E" w14:textId="77777777" w:rsidR="0051211B" w:rsidRDefault="0051211B" w:rsidP="0051211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77F7840A" w14:textId="77777777" w:rsidR="0051211B" w:rsidRDefault="0051211B" w:rsidP="005121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51211B" w14:paraId="4CD6C53B" w14:textId="77777777" w:rsidTr="0051211B">
        <w:tc>
          <w:tcPr>
            <w:tcW w:w="1481" w:type="dxa"/>
          </w:tcPr>
          <w:p w14:paraId="7E1041C4" w14:textId="77777777" w:rsidR="0051211B" w:rsidRDefault="0051211B" w:rsidP="00AA16E2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>ФИО</w:t>
            </w:r>
          </w:p>
        </w:tc>
        <w:tc>
          <w:tcPr>
            <w:tcW w:w="1663" w:type="dxa"/>
          </w:tcPr>
          <w:p w14:paraId="50B7E986" w14:textId="77777777" w:rsidR="0051211B" w:rsidRPr="00B30EB8" w:rsidRDefault="0051211B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3A86941E" w14:textId="77777777" w:rsidR="0051211B" w:rsidRDefault="0051211B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  <w:tc>
          <w:tcPr>
            <w:tcW w:w="1619" w:type="dxa"/>
          </w:tcPr>
          <w:p w14:paraId="57ED25F4" w14:textId="77777777" w:rsidR="0051211B" w:rsidRDefault="0051211B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3FD5E06D" w14:textId="77777777" w:rsidR="0051211B" w:rsidRDefault="0051211B" w:rsidP="00AA16E2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 xml:space="preserve">Да </w:t>
            </w:r>
          </w:p>
          <w:p w14:paraId="0B0F86D3" w14:textId="77777777" w:rsidR="0051211B" w:rsidRDefault="0051211B" w:rsidP="00AA16E2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>(Допускаются совпадения)</w:t>
            </w:r>
          </w:p>
        </w:tc>
        <w:tc>
          <w:tcPr>
            <w:tcW w:w="2569" w:type="dxa"/>
          </w:tcPr>
          <w:p w14:paraId="6DB3FC3B" w14:textId="77777777" w:rsidR="0051211B" w:rsidRPr="00396B59" w:rsidRDefault="0051211B" w:rsidP="005121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2CE04A63" w14:textId="77777777" w:rsidR="0051211B" w:rsidRPr="00396B59" w:rsidRDefault="0051211B" w:rsidP="005121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3392819F" w14:textId="77777777" w:rsidR="0051211B" w:rsidRDefault="0051211B" w:rsidP="0051211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16837972" w14:textId="77777777" w:rsidR="0051211B" w:rsidRDefault="0051211B" w:rsidP="005121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51211B" w14:paraId="45A8B398" w14:textId="77777777" w:rsidTr="0051211B">
        <w:tc>
          <w:tcPr>
            <w:tcW w:w="1481" w:type="dxa"/>
          </w:tcPr>
          <w:p w14:paraId="665958D3" w14:textId="77777777" w:rsidR="0051211B" w:rsidRDefault="0051211B" w:rsidP="00AA16E2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>Фотография</w:t>
            </w:r>
          </w:p>
        </w:tc>
        <w:tc>
          <w:tcPr>
            <w:tcW w:w="1663" w:type="dxa"/>
          </w:tcPr>
          <w:p w14:paraId="0CB1822E" w14:textId="77777777" w:rsidR="0051211B" w:rsidRDefault="0051211B" w:rsidP="00AA16E2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>Гиперссылка</w:t>
            </w:r>
          </w:p>
        </w:tc>
        <w:tc>
          <w:tcPr>
            <w:tcW w:w="1619" w:type="dxa"/>
          </w:tcPr>
          <w:p w14:paraId="10DBC4ED" w14:textId="77777777" w:rsidR="0051211B" w:rsidRDefault="0051211B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5A1E8400" w14:textId="77777777" w:rsidR="0051211B" w:rsidRDefault="0051211B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5FBACDEA" w14:textId="77777777" w:rsidR="0051211B" w:rsidRPr="00396B59" w:rsidRDefault="0051211B" w:rsidP="005121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1C7A62A7" w14:textId="77777777" w:rsidR="0051211B" w:rsidRPr="00396B59" w:rsidRDefault="0051211B" w:rsidP="005121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1E274F93" w14:textId="77777777" w:rsidR="0051211B" w:rsidRDefault="0051211B" w:rsidP="0051211B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65248900" w14:textId="77777777" w:rsidR="0051211B" w:rsidRDefault="0051211B" w:rsidP="0051211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782B5E" w14:paraId="6512B47C" w14:textId="77777777" w:rsidTr="0051211B">
        <w:tc>
          <w:tcPr>
            <w:tcW w:w="1481" w:type="dxa"/>
          </w:tcPr>
          <w:p w14:paraId="73FEABF4" w14:textId="77777777" w:rsidR="00782B5E" w:rsidRDefault="00782B5E" w:rsidP="00AA16E2">
            <w:pPr>
              <w:jc w:val="center"/>
              <w:rPr>
                <w:sz w:val="24"/>
                <w:szCs w:val="24"/>
              </w:rPr>
            </w:pPr>
            <w:r w:rsidRPr="00782B5E">
              <w:rPr>
                <w:sz w:val="24"/>
                <w:szCs w:val="24"/>
              </w:rPr>
              <w:t>Дата рождения</w:t>
            </w:r>
          </w:p>
        </w:tc>
        <w:tc>
          <w:tcPr>
            <w:tcW w:w="1663" w:type="dxa"/>
          </w:tcPr>
          <w:p w14:paraId="0C179266" w14:textId="77777777" w:rsidR="00782B5E" w:rsidRDefault="00782B5E" w:rsidP="00AA16E2">
            <w:pPr>
              <w:jc w:val="center"/>
              <w:rPr>
                <w:sz w:val="24"/>
                <w:szCs w:val="24"/>
              </w:rPr>
            </w:pPr>
            <w:r w:rsidRPr="00782B5E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7F58161D" w14:textId="77777777" w:rsidR="00782B5E" w:rsidRDefault="00782B5E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7155462D" w14:textId="77777777" w:rsidR="00782B5E" w:rsidRDefault="00782B5E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6F721F0F" w14:textId="77777777" w:rsidR="00782B5E" w:rsidRPr="00874CF9" w:rsidRDefault="00782B5E" w:rsidP="00782B5E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081E8640" w14:textId="2DB27279" w:rsidR="00782B5E" w:rsidRDefault="00782B5E" w:rsidP="00782B5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31DE5F94" w14:textId="747297C1" w:rsidR="00874CF9" w:rsidRPr="00874CF9" w:rsidRDefault="00874CF9" w:rsidP="00782B5E">
            <w:r w:rsidRPr="00874CF9">
              <w:t>00.00.0000;</w:t>
            </w:r>
            <w:proofErr w:type="gramStart"/>
            <w:r w:rsidRPr="00874CF9">
              <w:t>0;_</w:t>
            </w:r>
            <w:proofErr w:type="gramEnd"/>
          </w:p>
          <w:p w14:paraId="16110C36" w14:textId="77777777" w:rsidR="00782B5E" w:rsidRDefault="00782B5E" w:rsidP="00782B5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270E279F" w14:textId="77777777" w:rsidR="00782B5E" w:rsidRDefault="00782B5E" w:rsidP="00782B5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055AB3" w14:paraId="150BA68D" w14:textId="77777777" w:rsidTr="0051211B">
        <w:tc>
          <w:tcPr>
            <w:tcW w:w="1481" w:type="dxa"/>
          </w:tcPr>
          <w:p w14:paraId="19A2DBF4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Паспорт</w:t>
            </w:r>
          </w:p>
        </w:tc>
        <w:tc>
          <w:tcPr>
            <w:tcW w:w="1663" w:type="dxa"/>
          </w:tcPr>
          <w:p w14:paraId="17DCF07E" w14:textId="77777777" w:rsidR="00055AB3" w:rsidRPr="00055AB3" w:rsidRDefault="00055AB3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1202C4E1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10</w:t>
            </w:r>
          </w:p>
        </w:tc>
        <w:tc>
          <w:tcPr>
            <w:tcW w:w="1619" w:type="dxa"/>
          </w:tcPr>
          <w:p w14:paraId="0F479A92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49019AAC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5D9784D6" w14:textId="77777777" w:rsidR="00055AB3" w:rsidRDefault="00055AB3" w:rsidP="00055AB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</w:p>
          <w:p w14:paraId="18CFE31B" w14:textId="77777777" w:rsidR="00055AB3" w:rsidRPr="00055AB3" w:rsidRDefault="00055AB3" w:rsidP="00055AB3">
            <w:r w:rsidRPr="00055AB3">
              <w:t>@@\ @@\ @@@@@@</w:t>
            </w:r>
          </w:p>
          <w:p w14:paraId="7A4842B8" w14:textId="77777777" w:rsidR="00055AB3" w:rsidRDefault="00055AB3" w:rsidP="00055AB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</w:p>
          <w:p w14:paraId="41348AB9" w14:textId="77777777" w:rsidR="00055AB3" w:rsidRPr="00055AB3" w:rsidRDefault="00055AB3" w:rsidP="00055AB3">
            <w:r w:rsidRPr="00055AB3">
              <w:t>00\ 00\ 000000</w:t>
            </w:r>
          </w:p>
          <w:p w14:paraId="17BABB0B" w14:textId="77777777" w:rsidR="00055AB3" w:rsidRDefault="00055AB3" w:rsidP="00055A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71A654AF" w14:textId="77777777" w:rsidR="00055AB3" w:rsidRPr="00055AB3" w:rsidRDefault="00055AB3" w:rsidP="00055AB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055AB3">
              <w:rPr>
                <w:sz w:val="24"/>
                <w:szCs w:val="24"/>
              </w:rPr>
              <w:t>: -</w:t>
            </w:r>
          </w:p>
        </w:tc>
      </w:tr>
      <w:tr w:rsidR="00055AB3" w14:paraId="3982CB56" w14:textId="77777777" w:rsidTr="00055AB3">
        <w:tc>
          <w:tcPr>
            <w:tcW w:w="1481" w:type="dxa"/>
          </w:tcPr>
          <w:p w14:paraId="7B013521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Пол</w:t>
            </w:r>
          </w:p>
        </w:tc>
        <w:tc>
          <w:tcPr>
            <w:tcW w:w="1663" w:type="dxa"/>
          </w:tcPr>
          <w:p w14:paraId="78601EE2" w14:textId="77777777" w:rsidR="00055AB3" w:rsidRPr="00055AB3" w:rsidRDefault="00055AB3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1A8DB386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1</w:t>
            </w:r>
          </w:p>
        </w:tc>
        <w:tc>
          <w:tcPr>
            <w:tcW w:w="1619" w:type="dxa"/>
          </w:tcPr>
          <w:p w14:paraId="492CD30D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57A97C7A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1C193D99" w14:textId="77777777" w:rsidR="00055AB3" w:rsidRPr="00396B59" w:rsidRDefault="00055AB3" w:rsidP="00055AB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0F5CD1EE" w14:textId="77777777" w:rsidR="00055AB3" w:rsidRPr="00396B59" w:rsidRDefault="00055AB3" w:rsidP="00055AB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 w:rsidRPr="00055AB3">
              <w:rPr>
                <w:sz w:val="24"/>
                <w:szCs w:val="24"/>
              </w:rPr>
              <w:t>&gt;L</w:t>
            </w:r>
          </w:p>
          <w:p w14:paraId="76EE458A" w14:textId="77777777" w:rsidR="00055AB3" w:rsidRDefault="00055AB3" w:rsidP="00055A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2DEEB42C" w14:textId="77777777" w:rsidR="00055AB3" w:rsidRPr="00055AB3" w:rsidRDefault="00055AB3" w:rsidP="00055AB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055AB3" w14:paraId="029E241A" w14:textId="77777777" w:rsidTr="00055AB3">
        <w:tc>
          <w:tcPr>
            <w:tcW w:w="1481" w:type="dxa"/>
          </w:tcPr>
          <w:p w14:paraId="69BF636D" w14:textId="77777777" w:rsidR="00055AB3" w:rsidRPr="00055AB3" w:rsidRDefault="00055AB3" w:rsidP="00AA16E2">
            <w:pPr>
              <w:jc w:val="center"/>
            </w:pPr>
          </w:p>
        </w:tc>
        <w:tc>
          <w:tcPr>
            <w:tcW w:w="1663" w:type="dxa"/>
          </w:tcPr>
          <w:p w14:paraId="6E564DD9" w14:textId="77777777" w:rsidR="00055AB3" w:rsidRPr="00055AB3" w:rsidRDefault="00055AB3" w:rsidP="00AA16E2">
            <w:pPr>
              <w:spacing w:after="120"/>
              <w:jc w:val="center"/>
            </w:pPr>
          </w:p>
        </w:tc>
        <w:tc>
          <w:tcPr>
            <w:tcW w:w="1619" w:type="dxa"/>
          </w:tcPr>
          <w:p w14:paraId="7FF56455" w14:textId="77777777" w:rsidR="00055AB3" w:rsidRDefault="00055AB3" w:rsidP="00AA16E2">
            <w:pPr>
              <w:jc w:val="center"/>
            </w:pPr>
          </w:p>
        </w:tc>
        <w:tc>
          <w:tcPr>
            <w:tcW w:w="2239" w:type="dxa"/>
          </w:tcPr>
          <w:p w14:paraId="0416FD4E" w14:textId="77777777" w:rsidR="00055AB3" w:rsidRDefault="00055AB3" w:rsidP="00AA16E2">
            <w:pPr>
              <w:jc w:val="center"/>
            </w:pPr>
          </w:p>
        </w:tc>
        <w:tc>
          <w:tcPr>
            <w:tcW w:w="2569" w:type="dxa"/>
          </w:tcPr>
          <w:p w14:paraId="01004686" w14:textId="77777777" w:rsidR="00055AB3" w:rsidRDefault="00055AB3" w:rsidP="00055AB3"/>
        </w:tc>
      </w:tr>
      <w:tr w:rsidR="00055AB3" w14:paraId="18C27FD3" w14:textId="77777777" w:rsidTr="00055AB3">
        <w:tc>
          <w:tcPr>
            <w:tcW w:w="1481" w:type="dxa"/>
          </w:tcPr>
          <w:p w14:paraId="07DBAD60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lastRenderedPageBreak/>
              <w:t>Возраст</w:t>
            </w:r>
          </w:p>
        </w:tc>
        <w:tc>
          <w:tcPr>
            <w:tcW w:w="1663" w:type="dxa"/>
          </w:tcPr>
          <w:p w14:paraId="1196F622" w14:textId="77777777" w:rsidR="00055AB3" w:rsidRPr="00055AB3" w:rsidRDefault="00055AB3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676D2EAB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19" w:type="dxa"/>
          </w:tcPr>
          <w:p w14:paraId="62A43F52" w14:textId="77777777" w:rsidR="00055AB3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521E0787" w14:textId="77777777" w:rsidR="00055AB3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65139E9B" w14:textId="77777777" w:rsidR="00055AB3" w:rsidRPr="00396B59" w:rsidRDefault="00055AB3" w:rsidP="00055AB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CB894F9" w14:textId="77777777" w:rsidR="00055AB3" w:rsidRPr="00396B59" w:rsidRDefault="00055AB3" w:rsidP="00055AB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1037E72E" w14:textId="77777777" w:rsidR="00055AB3" w:rsidRDefault="00055AB3" w:rsidP="00055A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4BAC9791" w14:textId="77777777" w:rsidR="00055AB3" w:rsidRDefault="00055AB3" w:rsidP="00055AB3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</w:t>
            </w:r>
          </w:p>
          <w:p w14:paraId="373F76EF" w14:textId="77777777" w:rsidR="00055AB3" w:rsidRPr="00055AB3" w:rsidRDefault="00055AB3" w:rsidP="00055AB3">
            <w:pPr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 xml:space="preserve">&gt;=12 </w:t>
            </w:r>
            <w:proofErr w:type="spellStart"/>
            <w:r w:rsidRPr="00055AB3">
              <w:rPr>
                <w:sz w:val="24"/>
                <w:szCs w:val="24"/>
              </w:rPr>
              <w:t>And</w:t>
            </w:r>
            <w:proofErr w:type="spellEnd"/>
            <w:r w:rsidRPr="00055AB3">
              <w:rPr>
                <w:sz w:val="24"/>
                <w:szCs w:val="24"/>
              </w:rPr>
              <w:t xml:space="preserve"> &lt;100</w:t>
            </w:r>
          </w:p>
        </w:tc>
      </w:tr>
      <w:tr w:rsidR="00055AB3" w14:paraId="67A27C47" w14:textId="77777777" w:rsidTr="00055AB3">
        <w:tc>
          <w:tcPr>
            <w:tcW w:w="1481" w:type="dxa"/>
          </w:tcPr>
          <w:p w14:paraId="78AE82B0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Телефон</w:t>
            </w:r>
          </w:p>
        </w:tc>
        <w:tc>
          <w:tcPr>
            <w:tcW w:w="1663" w:type="dxa"/>
          </w:tcPr>
          <w:p w14:paraId="59D88D40" w14:textId="77777777" w:rsidR="00055AB3" w:rsidRPr="00055AB3" w:rsidRDefault="00055AB3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63AFBF11" w14:textId="77777777" w:rsidR="00055AB3" w:rsidRPr="00055AB3" w:rsidRDefault="00055AB3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1619" w:type="dxa"/>
          </w:tcPr>
          <w:p w14:paraId="6841E1D0" w14:textId="77777777" w:rsidR="00055AB3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4280E551" w14:textId="77777777" w:rsidR="00055AB3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65EA3ED2" w14:textId="77777777" w:rsidR="00055AB3" w:rsidRPr="00396B59" w:rsidRDefault="00055AB3" w:rsidP="00055AB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6678FBCB" w14:textId="77777777" w:rsidR="00055AB3" w:rsidRDefault="00055AB3" w:rsidP="00055AB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4A607E1A" w14:textId="77777777" w:rsidR="00501D9C" w:rsidRPr="00501D9C" w:rsidRDefault="00501D9C" w:rsidP="00055AB3">
            <w:pPr>
              <w:rPr>
                <w:sz w:val="20"/>
                <w:szCs w:val="20"/>
              </w:rPr>
            </w:pPr>
            <w:r w:rsidRPr="00501D9C">
              <w:rPr>
                <w:sz w:val="20"/>
                <w:szCs w:val="20"/>
              </w:rPr>
              <w:t>"+7(9"00")-"000\-00\-00;0;_</w:t>
            </w:r>
          </w:p>
          <w:p w14:paraId="72D27FBD" w14:textId="77777777" w:rsidR="00055AB3" w:rsidRDefault="00055AB3" w:rsidP="00055AB3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107B5CC4" w14:textId="77777777" w:rsidR="00055AB3" w:rsidRPr="00055AB3" w:rsidRDefault="00055AB3" w:rsidP="00055AB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501D9C">
              <w:rPr>
                <w:sz w:val="24"/>
                <w:szCs w:val="24"/>
              </w:rPr>
              <w:t>: -</w:t>
            </w:r>
          </w:p>
        </w:tc>
      </w:tr>
      <w:tr w:rsidR="00501D9C" w14:paraId="17D38CEB" w14:textId="77777777" w:rsidTr="00055AB3">
        <w:tc>
          <w:tcPr>
            <w:tcW w:w="1481" w:type="dxa"/>
          </w:tcPr>
          <w:p w14:paraId="5F86AF05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proofErr w:type="spellStart"/>
            <w:r w:rsidRPr="00055AB3">
              <w:rPr>
                <w:sz w:val="24"/>
                <w:szCs w:val="24"/>
              </w:rPr>
              <w:t>Email</w:t>
            </w:r>
            <w:proofErr w:type="spellEnd"/>
          </w:p>
        </w:tc>
        <w:tc>
          <w:tcPr>
            <w:tcW w:w="1663" w:type="dxa"/>
          </w:tcPr>
          <w:p w14:paraId="4CF53CFD" w14:textId="77777777" w:rsidR="00501D9C" w:rsidRPr="00055AB3" w:rsidRDefault="00501D9C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77319E82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1619" w:type="dxa"/>
          </w:tcPr>
          <w:p w14:paraId="459AD0F2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239" w:type="dxa"/>
          </w:tcPr>
          <w:p w14:paraId="5F4EA728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676FA22A" w14:textId="77777777" w:rsidR="00501D9C" w:rsidRPr="00396B59" w:rsidRDefault="00501D9C" w:rsidP="00501D9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40AD1008" w14:textId="77777777" w:rsidR="00501D9C" w:rsidRPr="00396B59" w:rsidRDefault="00501D9C" w:rsidP="00501D9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4A4CD687" w14:textId="77777777" w:rsidR="00501D9C" w:rsidRDefault="00501D9C" w:rsidP="00501D9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00CEC7CC" w14:textId="77777777" w:rsidR="00501D9C" w:rsidRPr="00055AB3" w:rsidRDefault="00501D9C" w:rsidP="00501D9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501D9C" w14:paraId="5B36DB42" w14:textId="77777777" w:rsidTr="00055AB3">
        <w:tc>
          <w:tcPr>
            <w:tcW w:w="1481" w:type="dxa"/>
          </w:tcPr>
          <w:p w14:paraId="29D1C281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Адрес</w:t>
            </w:r>
          </w:p>
        </w:tc>
        <w:tc>
          <w:tcPr>
            <w:tcW w:w="1663" w:type="dxa"/>
          </w:tcPr>
          <w:p w14:paraId="6F1F9781" w14:textId="77777777" w:rsidR="00501D9C" w:rsidRPr="00055AB3" w:rsidRDefault="00501D9C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2A0420BF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1619" w:type="dxa"/>
          </w:tcPr>
          <w:p w14:paraId="7B68F867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239" w:type="dxa"/>
          </w:tcPr>
          <w:p w14:paraId="050E9064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1AC6014E" w14:textId="77777777" w:rsidR="00501D9C" w:rsidRPr="00396B59" w:rsidRDefault="00501D9C" w:rsidP="00501D9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92CD0EC" w14:textId="77777777" w:rsidR="00501D9C" w:rsidRPr="00396B59" w:rsidRDefault="00501D9C" w:rsidP="00501D9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0757C16F" w14:textId="77777777" w:rsidR="00501D9C" w:rsidRDefault="00501D9C" w:rsidP="00501D9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4CA46EAE" w14:textId="77777777" w:rsidR="00501D9C" w:rsidRPr="00055AB3" w:rsidRDefault="00501D9C" w:rsidP="00501D9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501D9C" w14:paraId="0D879989" w14:textId="77777777" w:rsidTr="00501D9C">
        <w:trPr>
          <w:trHeight w:val="326"/>
        </w:trPr>
        <w:tc>
          <w:tcPr>
            <w:tcW w:w="1481" w:type="dxa"/>
          </w:tcPr>
          <w:p w14:paraId="628648D8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Номер клубной карты тренера</w:t>
            </w:r>
          </w:p>
        </w:tc>
        <w:tc>
          <w:tcPr>
            <w:tcW w:w="1663" w:type="dxa"/>
          </w:tcPr>
          <w:p w14:paraId="54A56673" w14:textId="77777777" w:rsidR="00501D9C" w:rsidRPr="00B30EB8" w:rsidRDefault="00501D9C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68583DC4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19" w:type="dxa"/>
          </w:tcPr>
          <w:p w14:paraId="1C4668F0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239" w:type="dxa"/>
          </w:tcPr>
          <w:p w14:paraId="543485C5" w14:textId="77777777" w:rsidR="00501D9C" w:rsidRPr="00055AB3" w:rsidRDefault="00501D9C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7DFCB473" w14:textId="77777777" w:rsidR="00501D9C" w:rsidRPr="00396B59" w:rsidRDefault="00501D9C" w:rsidP="00501D9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62A39078" w14:textId="77777777" w:rsidR="00501D9C" w:rsidRPr="00396B59" w:rsidRDefault="00501D9C" w:rsidP="00501D9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 w:rsidRPr="0051211B">
              <w:rPr>
                <w:sz w:val="24"/>
                <w:szCs w:val="24"/>
              </w:rPr>
              <w:t>000000</w:t>
            </w:r>
          </w:p>
          <w:p w14:paraId="37EA2CA0" w14:textId="77777777" w:rsidR="00501D9C" w:rsidRDefault="00501D9C" w:rsidP="00501D9C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2DBED895" w14:textId="77777777" w:rsidR="00501D9C" w:rsidRPr="00055AB3" w:rsidRDefault="00501D9C" w:rsidP="00501D9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</w:tbl>
    <w:p w14:paraId="2619C23C" w14:textId="77777777" w:rsidR="00AA16E2" w:rsidRDefault="00AA16E2" w:rsidP="00AA16E2">
      <w:pPr>
        <w:spacing w:before="120"/>
      </w:pPr>
    </w:p>
    <w:p w14:paraId="453D4ABE" w14:textId="77777777" w:rsidR="00AA16E2" w:rsidRPr="00425AFF" w:rsidRDefault="00AA16E2" w:rsidP="00AA16E2">
      <w:pPr>
        <w:spacing w:before="120"/>
      </w:pPr>
      <w:r>
        <w:t>Таблица «Абонемент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1663"/>
        <w:gridCol w:w="1619"/>
        <w:gridCol w:w="2239"/>
        <w:gridCol w:w="2569"/>
      </w:tblGrid>
      <w:tr w:rsidR="00AA16E2" w14:paraId="535E62F4" w14:textId="77777777" w:rsidTr="00AA16E2">
        <w:trPr>
          <w:tblHeader/>
        </w:trPr>
        <w:tc>
          <w:tcPr>
            <w:tcW w:w="1481" w:type="dxa"/>
            <w:shd w:val="clear" w:color="auto" w:fill="F2F2F2" w:themeFill="background1" w:themeFillShade="F2"/>
            <w:vAlign w:val="center"/>
          </w:tcPr>
          <w:p w14:paraId="5B6937C9" w14:textId="77777777" w:rsidR="00AA16E2" w:rsidRDefault="00AA16E2" w:rsidP="00AA16E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663" w:type="dxa"/>
            <w:shd w:val="clear" w:color="auto" w:fill="F2F2F2" w:themeFill="background1" w:themeFillShade="F2"/>
            <w:vAlign w:val="center"/>
          </w:tcPr>
          <w:p w14:paraId="6E8DEEE9" w14:textId="77777777" w:rsidR="00AA16E2" w:rsidRDefault="00AA16E2" w:rsidP="00AA16E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данных и размер</w:t>
            </w:r>
          </w:p>
        </w:tc>
        <w:tc>
          <w:tcPr>
            <w:tcW w:w="1619" w:type="dxa"/>
            <w:shd w:val="clear" w:color="auto" w:fill="F2F2F2" w:themeFill="background1" w:themeFillShade="F2"/>
            <w:vAlign w:val="center"/>
          </w:tcPr>
          <w:p w14:paraId="56135921" w14:textId="77777777" w:rsidR="00AA16E2" w:rsidRDefault="00AA16E2" w:rsidP="00AA16E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или нет</w:t>
            </w:r>
          </w:p>
        </w:tc>
        <w:tc>
          <w:tcPr>
            <w:tcW w:w="2239" w:type="dxa"/>
            <w:shd w:val="clear" w:color="auto" w:fill="F2F2F2" w:themeFill="background1" w:themeFillShade="F2"/>
            <w:vAlign w:val="center"/>
          </w:tcPr>
          <w:p w14:paraId="3F4F23D3" w14:textId="77777777" w:rsidR="00AA16E2" w:rsidRDefault="00AA16E2" w:rsidP="00AA16E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дексированное или нет</w:t>
            </w:r>
          </w:p>
        </w:tc>
        <w:tc>
          <w:tcPr>
            <w:tcW w:w="2569" w:type="dxa"/>
            <w:shd w:val="clear" w:color="auto" w:fill="F2F2F2" w:themeFill="background1" w:themeFillShade="F2"/>
            <w:vAlign w:val="center"/>
          </w:tcPr>
          <w:p w14:paraId="5A1E3183" w14:textId="77777777" w:rsidR="00AA16E2" w:rsidRDefault="00AA16E2" w:rsidP="00AA16E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ограничения*</w:t>
            </w:r>
          </w:p>
        </w:tc>
      </w:tr>
      <w:tr w:rsidR="00AA16E2" w14:paraId="6153C2AE" w14:textId="77777777" w:rsidTr="00AA16E2">
        <w:tc>
          <w:tcPr>
            <w:tcW w:w="1481" w:type="dxa"/>
          </w:tcPr>
          <w:p w14:paraId="670707D9" w14:textId="77777777" w:rsidR="00AA16E2" w:rsidRDefault="00AA16E2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Номер абонемента</w:t>
            </w:r>
          </w:p>
        </w:tc>
        <w:tc>
          <w:tcPr>
            <w:tcW w:w="1663" w:type="dxa"/>
          </w:tcPr>
          <w:p w14:paraId="13C50E8A" w14:textId="77777777" w:rsidR="00AA16E2" w:rsidRDefault="00AA16E2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Счетчик</w:t>
            </w:r>
          </w:p>
        </w:tc>
        <w:tc>
          <w:tcPr>
            <w:tcW w:w="1619" w:type="dxa"/>
          </w:tcPr>
          <w:p w14:paraId="09CB7D88" w14:textId="77777777" w:rsidR="00AA16E2" w:rsidRDefault="00AA16E2" w:rsidP="00AA16E2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5E9B8320" w14:textId="77777777" w:rsidR="00AA16E2" w:rsidRDefault="00AA16E2" w:rsidP="00AA16E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 xml:space="preserve">Да </w:t>
            </w:r>
          </w:p>
          <w:p w14:paraId="0F024FB9" w14:textId="77777777" w:rsidR="00AA16E2" w:rsidRDefault="00AA16E2" w:rsidP="00AA16E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(Совпадения не допускаются)</w:t>
            </w:r>
          </w:p>
        </w:tc>
        <w:tc>
          <w:tcPr>
            <w:tcW w:w="2569" w:type="dxa"/>
          </w:tcPr>
          <w:p w14:paraId="66B931AA" w14:textId="77777777" w:rsidR="00AA16E2" w:rsidRPr="00396B59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69B32F35" w14:textId="77777777" w:rsidR="00AA16E2" w:rsidRDefault="00AA16E2" w:rsidP="00AA16E2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овые значения</w:t>
            </w:r>
            <w:r>
              <w:rPr>
                <w:sz w:val="24"/>
                <w:szCs w:val="24"/>
                <w:lang w:val="en-US"/>
              </w:rPr>
              <w:t>:</w:t>
            </w:r>
          </w:p>
          <w:p w14:paraId="1A26E60A" w14:textId="77777777" w:rsidR="00AA16E2" w:rsidRPr="00AA16E2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довательные</w:t>
            </w:r>
          </w:p>
        </w:tc>
      </w:tr>
      <w:tr w:rsidR="00AA16E2" w14:paraId="1ACA4C44" w14:textId="77777777" w:rsidTr="00AA16E2">
        <w:tc>
          <w:tcPr>
            <w:tcW w:w="1481" w:type="dxa"/>
          </w:tcPr>
          <w:p w14:paraId="65607E20" w14:textId="77777777" w:rsidR="00AA16E2" w:rsidRDefault="00AA16E2" w:rsidP="00AA16E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Номер клубной карты</w:t>
            </w:r>
          </w:p>
        </w:tc>
        <w:tc>
          <w:tcPr>
            <w:tcW w:w="1663" w:type="dxa"/>
          </w:tcPr>
          <w:p w14:paraId="41D38790" w14:textId="77777777" w:rsidR="00AA16E2" w:rsidRPr="00B30EB8" w:rsidRDefault="00AA16E2" w:rsidP="00AA16E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6B047567" w14:textId="77777777" w:rsidR="00AA16E2" w:rsidRDefault="00AA16E2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19" w:type="dxa"/>
          </w:tcPr>
          <w:p w14:paraId="2518E54F" w14:textId="77777777" w:rsidR="00AA16E2" w:rsidRDefault="00AA16E2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4721C8F6" w14:textId="77777777" w:rsidR="00AA16E2" w:rsidRDefault="00AA16E2" w:rsidP="00AA16E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 xml:space="preserve">Да </w:t>
            </w:r>
          </w:p>
          <w:p w14:paraId="76276738" w14:textId="77777777" w:rsidR="00AA16E2" w:rsidRDefault="00AA16E2" w:rsidP="00AA16E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(Допускаются совпадения)</w:t>
            </w:r>
          </w:p>
        </w:tc>
        <w:tc>
          <w:tcPr>
            <w:tcW w:w="2569" w:type="dxa"/>
          </w:tcPr>
          <w:p w14:paraId="60AFD816" w14:textId="77777777" w:rsidR="00AA16E2" w:rsidRPr="00396B59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5501B0DD" w14:textId="77777777" w:rsidR="00AA16E2" w:rsidRPr="00396B59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 w:rsidRPr="0051211B">
              <w:rPr>
                <w:sz w:val="24"/>
                <w:szCs w:val="24"/>
              </w:rPr>
              <w:t>000000</w:t>
            </w:r>
          </w:p>
          <w:p w14:paraId="3CEAE534" w14:textId="77777777" w:rsidR="00AA16E2" w:rsidRDefault="00AA16E2" w:rsidP="00AA16E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1A67CA58" w14:textId="77777777" w:rsidR="00AA16E2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AA16E2" w14:paraId="570BDF82" w14:textId="77777777" w:rsidTr="00AA16E2">
        <w:tc>
          <w:tcPr>
            <w:tcW w:w="1481" w:type="dxa"/>
          </w:tcPr>
          <w:p w14:paraId="5DDC8C51" w14:textId="77777777" w:rsidR="00AA16E2" w:rsidRDefault="00AA16E2" w:rsidP="00AA16E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Вид абонемента</w:t>
            </w:r>
          </w:p>
        </w:tc>
        <w:tc>
          <w:tcPr>
            <w:tcW w:w="1663" w:type="dxa"/>
          </w:tcPr>
          <w:p w14:paraId="70FFE16E" w14:textId="77777777" w:rsidR="00AA16E2" w:rsidRPr="00AA16E2" w:rsidRDefault="00AA16E2" w:rsidP="00AA16E2">
            <w:pPr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AA16E2">
              <w:rPr>
                <w:sz w:val="24"/>
                <w:szCs w:val="24"/>
                <w:lang w:val="en-US"/>
              </w:rPr>
              <w:t>Числовой</w:t>
            </w:r>
            <w:proofErr w:type="spellEnd"/>
          </w:p>
        </w:tc>
        <w:tc>
          <w:tcPr>
            <w:tcW w:w="1619" w:type="dxa"/>
          </w:tcPr>
          <w:p w14:paraId="23782948" w14:textId="77777777" w:rsidR="00AA16E2" w:rsidRPr="00DA4801" w:rsidRDefault="00DA4801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53D46D6C" w14:textId="77777777" w:rsidR="00AA16E2" w:rsidRDefault="00DA4801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17769FE7" w14:textId="77777777" w:rsidR="00AA16E2" w:rsidRPr="00396B59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CE12853" w14:textId="77777777" w:rsidR="00AA16E2" w:rsidRPr="00396B59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24D4D5F7" w14:textId="77777777" w:rsidR="00AA16E2" w:rsidRDefault="00AA16E2" w:rsidP="00AA16E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14212818" w14:textId="77777777" w:rsidR="00AA16E2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AA16E2" w14:paraId="4E72CB7C" w14:textId="77777777" w:rsidTr="00AA16E2">
        <w:tc>
          <w:tcPr>
            <w:tcW w:w="1481" w:type="dxa"/>
          </w:tcPr>
          <w:p w14:paraId="7D8A604E" w14:textId="77777777" w:rsidR="00AA16E2" w:rsidRDefault="00AA16E2" w:rsidP="00AA16E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Дата начала</w:t>
            </w:r>
          </w:p>
        </w:tc>
        <w:tc>
          <w:tcPr>
            <w:tcW w:w="1663" w:type="dxa"/>
          </w:tcPr>
          <w:p w14:paraId="409D879F" w14:textId="77777777" w:rsidR="00AA16E2" w:rsidRDefault="00DA4801" w:rsidP="00AA16E2">
            <w:pPr>
              <w:jc w:val="center"/>
              <w:rPr>
                <w:sz w:val="24"/>
                <w:szCs w:val="24"/>
              </w:rPr>
            </w:pPr>
            <w:r w:rsidRPr="00DA4801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7668BF31" w14:textId="77777777" w:rsidR="00AA16E2" w:rsidRDefault="00DA4801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2B7BB23D" w14:textId="77777777" w:rsidR="00AA16E2" w:rsidRDefault="00DA4801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43719651" w14:textId="77777777" w:rsidR="00AA16E2" w:rsidRPr="00B37D44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 w:rsidR="003864E2" w:rsidRPr="00B37D44">
              <w:t>-</w:t>
            </w:r>
          </w:p>
          <w:p w14:paraId="77A07831" w14:textId="48826C6C" w:rsidR="00AA16E2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4E864A65" w14:textId="0196AB5F" w:rsidR="00874CF9" w:rsidRPr="00874CF9" w:rsidRDefault="00874CF9" w:rsidP="00AA16E2">
            <w:r w:rsidRPr="00874CF9">
              <w:t>00.00.0000;</w:t>
            </w:r>
            <w:proofErr w:type="gramStart"/>
            <w:r w:rsidRPr="00874CF9">
              <w:t>0;_</w:t>
            </w:r>
            <w:proofErr w:type="gramEnd"/>
          </w:p>
          <w:p w14:paraId="622FD6AD" w14:textId="77777777" w:rsidR="00AA16E2" w:rsidRDefault="00AA16E2" w:rsidP="00AA16E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604B93D2" w14:textId="77777777" w:rsidR="00AA16E2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AA16E2" w:rsidRPr="00055AB3" w14:paraId="59FA452B" w14:textId="77777777" w:rsidTr="00AA16E2">
        <w:tc>
          <w:tcPr>
            <w:tcW w:w="1481" w:type="dxa"/>
          </w:tcPr>
          <w:p w14:paraId="24F538FA" w14:textId="77777777" w:rsidR="00AA16E2" w:rsidRPr="00055AB3" w:rsidRDefault="00AA16E2" w:rsidP="00AA16E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Дата окончания</w:t>
            </w:r>
          </w:p>
        </w:tc>
        <w:tc>
          <w:tcPr>
            <w:tcW w:w="1663" w:type="dxa"/>
          </w:tcPr>
          <w:p w14:paraId="6E979BFE" w14:textId="77777777" w:rsidR="00AA16E2" w:rsidRPr="00055AB3" w:rsidRDefault="00DA4801" w:rsidP="00AA16E2">
            <w:pPr>
              <w:jc w:val="center"/>
              <w:rPr>
                <w:sz w:val="24"/>
                <w:szCs w:val="24"/>
              </w:rPr>
            </w:pPr>
            <w:r w:rsidRPr="00DA4801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494862EC" w14:textId="77777777" w:rsidR="00AA16E2" w:rsidRPr="00055AB3" w:rsidRDefault="00DA4801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7907D71D" w14:textId="77777777" w:rsidR="00AA16E2" w:rsidRPr="00055AB3" w:rsidRDefault="00DA4801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3CD47C81" w14:textId="77777777" w:rsidR="00DA4801" w:rsidRPr="00B37D44" w:rsidRDefault="00AA16E2" w:rsidP="003864E2"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 w:rsidR="003864E2" w:rsidRPr="00B37D44">
              <w:rPr>
                <w:sz w:val="24"/>
                <w:szCs w:val="24"/>
              </w:rPr>
              <w:t>-</w:t>
            </w:r>
          </w:p>
          <w:p w14:paraId="3EB93C34" w14:textId="18AF8D92" w:rsidR="00EC2CD2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21D6E6A8" w14:textId="763D7B3E" w:rsidR="00874CF9" w:rsidRPr="00874CF9" w:rsidRDefault="00874CF9" w:rsidP="00AA16E2">
            <w:r w:rsidRPr="00874CF9">
              <w:t>00.00.0000;</w:t>
            </w:r>
            <w:proofErr w:type="gramStart"/>
            <w:r w:rsidRPr="00874CF9">
              <w:t>0;_</w:t>
            </w:r>
            <w:proofErr w:type="gramEnd"/>
          </w:p>
          <w:p w14:paraId="63475A79" w14:textId="77777777" w:rsidR="00AA16E2" w:rsidRDefault="00AA16E2" w:rsidP="00AA16E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4366CE04" w14:textId="77777777" w:rsidR="00AA16E2" w:rsidRPr="00055AB3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055AB3">
              <w:rPr>
                <w:sz w:val="24"/>
                <w:szCs w:val="24"/>
              </w:rPr>
              <w:t>: -</w:t>
            </w:r>
          </w:p>
        </w:tc>
      </w:tr>
      <w:tr w:rsidR="00AA16E2" w:rsidRPr="00055AB3" w14:paraId="5E472407" w14:textId="77777777" w:rsidTr="00AA16E2">
        <w:tc>
          <w:tcPr>
            <w:tcW w:w="1481" w:type="dxa"/>
          </w:tcPr>
          <w:p w14:paraId="17344B87" w14:textId="77777777" w:rsidR="00AA16E2" w:rsidRPr="00055AB3" w:rsidRDefault="00AA16E2" w:rsidP="00AA16E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lastRenderedPageBreak/>
              <w:t>Номер договора</w:t>
            </w:r>
          </w:p>
        </w:tc>
        <w:tc>
          <w:tcPr>
            <w:tcW w:w="1663" w:type="dxa"/>
          </w:tcPr>
          <w:p w14:paraId="4C423875" w14:textId="77777777" w:rsidR="00AA16E2" w:rsidRDefault="00DA4801" w:rsidP="00AA16E2">
            <w:pPr>
              <w:jc w:val="center"/>
              <w:rPr>
                <w:sz w:val="24"/>
                <w:szCs w:val="24"/>
              </w:rPr>
            </w:pPr>
            <w:r w:rsidRPr="00DA4801">
              <w:rPr>
                <w:sz w:val="24"/>
                <w:szCs w:val="24"/>
              </w:rPr>
              <w:t>Короткий текст</w:t>
            </w:r>
          </w:p>
          <w:p w14:paraId="237CC61C" w14:textId="77777777" w:rsidR="00DA4801" w:rsidRPr="00055AB3" w:rsidRDefault="00DA4801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619" w:type="dxa"/>
          </w:tcPr>
          <w:p w14:paraId="04C8DF57" w14:textId="77777777" w:rsidR="00AA16E2" w:rsidRPr="00055AB3" w:rsidRDefault="00DA4801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292CC4CE" w14:textId="77777777" w:rsidR="00AA16E2" w:rsidRPr="00055AB3" w:rsidRDefault="00DA4801" w:rsidP="00AA16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3586CF27" w14:textId="77777777" w:rsidR="00AA16E2" w:rsidRPr="00396B59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0FC5ED7A" w14:textId="77777777" w:rsidR="00AA16E2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373420C9" w14:textId="77777777" w:rsidR="00DA4801" w:rsidRPr="00396B59" w:rsidRDefault="00DA4801" w:rsidP="00AA16E2">
            <w:pPr>
              <w:rPr>
                <w:sz w:val="24"/>
                <w:szCs w:val="24"/>
              </w:rPr>
            </w:pPr>
            <w:r w:rsidRPr="00DA4801">
              <w:rPr>
                <w:sz w:val="24"/>
                <w:szCs w:val="24"/>
              </w:rPr>
              <w:t>00000000</w:t>
            </w:r>
          </w:p>
          <w:p w14:paraId="65DA9316" w14:textId="77777777" w:rsidR="00AA16E2" w:rsidRDefault="00AA16E2" w:rsidP="00AA16E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0D49AB8E" w14:textId="77777777" w:rsidR="00AA16E2" w:rsidRPr="00055AB3" w:rsidRDefault="00AA16E2" w:rsidP="00AA16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A62F85">
              <w:rPr>
                <w:sz w:val="24"/>
                <w:szCs w:val="24"/>
              </w:rPr>
              <w:t>: -</w:t>
            </w:r>
          </w:p>
        </w:tc>
      </w:tr>
    </w:tbl>
    <w:p w14:paraId="6A3DF848" w14:textId="77777777" w:rsidR="003F16FF" w:rsidRPr="00425AFF" w:rsidRDefault="003F16FF" w:rsidP="003F16FF">
      <w:pPr>
        <w:spacing w:before="120"/>
      </w:pPr>
      <w:r>
        <w:t>Таблица «Виды абонемента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1663"/>
        <w:gridCol w:w="1619"/>
        <w:gridCol w:w="2239"/>
        <w:gridCol w:w="2569"/>
      </w:tblGrid>
      <w:tr w:rsidR="00A62F85" w14:paraId="1DF7F75D" w14:textId="77777777" w:rsidTr="00E339B2">
        <w:trPr>
          <w:tblHeader/>
        </w:trPr>
        <w:tc>
          <w:tcPr>
            <w:tcW w:w="1481" w:type="dxa"/>
            <w:shd w:val="clear" w:color="auto" w:fill="F2F2F2" w:themeFill="background1" w:themeFillShade="F2"/>
            <w:vAlign w:val="center"/>
          </w:tcPr>
          <w:p w14:paraId="666AD6E4" w14:textId="77777777" w:rsidR="00A62F85" w:rsidRDefault="00A62F85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663" w:type="dxa"/>
            <w:shd w:val="clear" w:color="auto" w:fill="F2F2F2" w:themeFill="background1" w:themeFillShade="F2"/>
            <w:vAlign w:val="center"/>
          </w:tcPr>
          <w:p w14:paraId="2BC2E8E2" w14:textId="77777777" w:rsidR="00A62F85" w:rsidRDefault="00A62F85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данных и размер</w:t>
            </w:r>
          </w:p>
        </w:tc>
        <w:tc>
          <w:tcPr>
            <w:tcW w:w="1619" w:type="dxa"/>
            <w:shd w:val="clear" w:color="auto" w:fill="F2F2F2" w:themeFill="background1" w:themeFillShade="F2"/>
            <w:vAlign w:val="center"/>
          </w:tcPr>
          <w:p w14:paraId="6F6CE9D6" w14:textId="77777777" w:rsidR="00A62F85" w:rsidRDefault="00A62F85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или нет</w:t>
            </w:r>
          </w:p>
        </w:tc>
        <w:tc>
          <w:tcPr>
            <w:tcW w:w="2239" w:type="dxa"/>
            <w:shd w:val="clear" w:color="auto" w:fill="F2F2F2" w:themeFill="background1" w:themeFillShade="F2"/>
            <w:vAlign w:val="center"/>
          </w:tcPr>
          <w:p w14:paraId="40539860" w14:textId="77777777" w:rsidR="00A62F85" w:rsidRDefault="00A62F85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дексированное или нет</w:t>
            </w:r>
          </w:p>
        </w:tc>
        <w:tc>
          <w:tcPr>
            <w:tcW w:w="2569" w:type="dxa"/>
            <w:shd w:val="clear" w:color="auto" w:fill="F2F2F2" w:themeFill="background1" w:themeFillShade="F2"/>
            <w:vAlign w:val="center"/>
          </w:tcPr>
          <w:p w14:paraId="6209686D" w14:textId="77777777" w:rsidR="00A62F85" w:rsidRDefault="00A62F85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ограничения*</w:t>
            </w:r>
          </w:p>
        </w:tc>
      </w:tr>
      <w:tr w:rsidR="00A62F85" w:rsidRPr="00AA16E2" w14:paraId="105D2A18" w14:textId="77777777" w:rsidTr="00E339B2">
        <w:tc>
          <w:tcPr>
            <w:tcW w:w="1481" w:type="dxa"/>
          </w:tcPr>
          <w:p w14:paraId="4CD9757D" w14:textId="77777777" w:rsidR="00A62F85" w:rsidRDefault="00A62F85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A62F85">
              <w:rPr>
                <w:sz w:val="24"/>
                <w:szCs w:val="24"/>
              </w:rPr>
              <w:t>Вид абонемента</w:t>
            </w:r>
          </w:p>
        </w:tc>
        <w:tc>
          <w:tcPr>
            <w:tcW w:w="1663" w:type="dxa"/>
          </w:tcPr>
          <w:p w14:paraId="4D7D19EC" w14:textId="77777777" w:rsidR="00A62F85" w:rsidRDefault="00A62F85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Счетчик</w:t>
            </w:r>
          </w:p>
        </w:tc>
        <w:tc>
          <w:tcPr>
            <w:tcW w:w="1619" w:type="dxa"/>
          </w:tcPr>
          <w:p w14:paraId="53584096" w14:textId="77777777" w:rsidR="00A62F85" w:rsidRDefault="00A62F85" w:rsidP="00E339B2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7BB289C3" w14:textId="77777777" w:rsidR="00A62F85" w:rsidRDefault="00A62F85" w:rsidP="00E339B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 xml:space="preserve">Да </w:t>
            </w:r>
          </w:p>
          <w:p w14:paraId="0B5C04CA" w14:textId="77777777" w:rsidR="00A62F85" w:rsidRDefault="00A62F85" w:rsidP="00E339B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(Совпадения не допускаются)</w:t>
            </w:r>
          </w:p>
        </w:tc>
        <w:tc>
          <w:tcPr>
            <w:tcW w:w="2569" w:type="dxa"/>
          </w:tcPr>
          <w:p w14:paraId="6430721A" w14:textId="77777777" w:rsidR="00A62F85" w:rsidRPr="00396B59" w:rsidRDefault="00A62F85" w:rsidP="00A62F8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1963C8B" w14:textId="77777777" w:rsidR="00A62F85" w:rsidRDefault="00A62F85" w:rsidP="00A62F8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овые значения</w:t>
            </w:r>
            <w:r>
              <w:rPr>
                <w:sz w:val="24"/>
                <w:szCs w:val="24"/>
                <w:lang w:val="en-US"/>
              </w:rPr>
              <w:t>:</w:t>
            </w:r>
          </w:p>
          <w:p w14:paraId="6B9D65F4" w14:textId="77777777" w:rsidR="00A62F85" w:rsidRPr="00AA16E2" w:rsidRDefault="00A62F85" w:rsidP="00A62F8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довательные</w:t>
            </w:r>
          </w:p>
        </w:tc>
      </w:tr>
      <w:tr w:rsidR="00A62F85" w14:paraId="7588B68B" w14:textId="77777777" w:rsidTr="00E339B2">
        <w:tc>
          <w:tcPr>
            <w:tcW w:w="1481" w:type="dxa"/>
          </w:tcPr>
          <w:p w14:paraId="61249649" w14:textId="77777777" w:rsidR="00A62F85" w:rsidRDefault="00A62F85" w:rsidP="00E339B2">
            <w:pPr>
              <w:jc w:val="center"/>
              <w:rPr>
                <w:sz w:val="24"/>
                <w:szCs w:val="24"/>
              </w:rPr>
            </w:pPr>
            <w:r w:rsidRPr="00A62F85">
              <w:rPr>
                <w:sz w:val="24"/>
                <w:szCs w:val="24"/>
              </w:rPr>
              <w:t>Срок действия</w:t>
            </w:r>
          </w:p>
        </w:tc>
        <w:tc>
          <w:tcPr>
            <w:tcW w:w="1663" w:type="dxa"/>
          </w:tcPr>
          <w:p w14:paraId="53A657DE" w14:textId="77777777" w:rsidR="00A62F85" w:rsidRPr="00B30EB8" w:rsidRDefault="00A62F85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2F85C853" w14:textId="77777777" w:rsidR="00A62F85" w:rsidRDefault="006E02C7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19" w:type="dxa"/>
          </w:tcPr>
          <w:p w14:paraId="3A62E87A" w14:textId="77777777" w:rsidR="00A62F85" w:rsidRDefault="00A62F85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7F7D5F5E" w14:textId="77777777" w:rsidR="00A62F85" w:rsidRDefault="006E02C7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07C08B31" w14:textId="77777777" w:rsidR="00A62F85" w:rsidRPr="00396B59" w:rsidRDefault="00A62F8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 w:rsidRPr="00A62F85">
              <w:rPr>
                <w:sz w:val="24"/>
                <w:szCs w:val="24"/>
              </w:rPr>
              <w:t>@@"мес."</w:t>
            </w:r>
          </w:p>
          <w:p w14:paraId="00A89BF7" w14:textId="77777777" w:rsidR="00A62F85" w:rsidRPr="00396B59" w:rsidRDefault="00A62F8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 w:rsidRPr="00A62F85">
              <w:rPr>
                <w:sz w:val="24"/>
                <w:szCs w:val="24"/>
              </w:rPr>
              <w:t>##;1</w:t>
            </w:r>
          </w:p>
          <w:p w14:paraId="5F73F8F1" w14:textId="77777777" w:rsidR="00A62F85" w:rsidRDefault="00A62F85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>. по умол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>3</w:t>
            </w:r>
          </w:p>
          <w:p w14:paraId="7F2227D0" w14:textId="77777777" w:rsidR="00A62F85" w:rsidRPr="00B37D44" w:rsidRDefault="00A62F8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B37D44">
              <w:rPr>
                <w:sz w:val="24"/>
                <w:szCs w:val="24"/>
              </w:rPr>
              <w:t>:</w:t>
            </w:r>
          </w:p>
          <w:p w14:paraId="5C5E624D" w14:textId="77777777" w:rsidR="00A62F85" w:rsidRDefault="00A62F85" w:rsidP="00E339B2">
            <w:pPr>
              <w:rPr>
                <w:sz w:val="24"/>
                <w:szCs w:val="24"/>
              </w:rPr>
            </w:pPr>
            <w:r w:rsidRPr="00A62F85">
              <w:rPr>
                <w:sz w:val="24"/>
                <w:szCs w:val="24"/>
              </w:rPr>
              <w:t xml:space="preserve">&gt;=1 </w:t>
            </w:r>
            <w:proofErr w:type="spellStart"/>
            <w:r w:rsidRPr="00A62F85">
              <w:rPr>
                <w:sz w:val="24"/>
                <w:szCs w:val="24"/>
              </w:rPr>
              <w:t>And</w:t>
            </w:r>
            <w:proofErr w:type="spellEnd"/>
            <w:r w:rsidRPr="00A62F85">
              <w:rPr>
                <w:sz w:val="24"/>
                <w:szCs w:val="24"/>
              </w:rPr>
              <w:t xml:space="preserve"> &lt;=12</w:t>
            </w:r>
          </w:p>
          <w:p w14:paraId="2BEE1B09" w14:textId="77777777" w:rsidR="00A62F85" w:rsidRPr="00753AC1" w:rsidRDefault="00A62F85" w:rsidP="00A62F8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Сообщ</w:t>
            </w:r>
            <w:proofErr w:type="spellEnd"/>
            <w:r>
              <w:rPr>
                <w:sz w:val="24"/>
                <w:szCs w:val="24"/>
              </w:rPr>
              <w:t>. об ошибке</w:t>
            </w:r>
            <w:r w:rsidRPr="00753AC1">
              <w:rPr>
                <w:sz w:val="24"/>
                <w:szCs w:val="24"/>
              </w:rPr>
              <w:t>:</w:t>
            </w:r>
          </w:p>
          <w:p w14:paraId="688FF3CC" w14:textId="77777777" w:rsidR="00A62F85" w:rsidRDefault="00A62F85" w:rsidP="00A62F85">
            <w:pPr>
              <w:rPr>
                <w:sz w:val="24"/>
                <w:szCs w:val="24"/>
              </w:rPr>
            </w:pPr>
            <w:r w:rsidRPr="00A62F85">
              <w:t>Срок абонемента не должен быть больше 12 месяцев и не меньше 1 месяца</w:t>
            </w:r>
          </w:p>
        </w:tc>
      </w:tr>
      <w:tr w:rsidR="00A62F85" w14:paraId="185C3918" w14:textId="77777777" w:rsidTr="00E339B2">
        <w:tc>
          <w:tcPr>
            <w:tcW w:w="1481" w:type="dxa"/>
          </w:tcPr>
          <w:p w14:paraId="18CFDFBF" w14:textId="77777777" w:rsidR="00A62F85" w:rsidRDefault="00A62F85" w:rsidP="00E339B2">
            <w:pPr>
              <w:jc w:val="center"/>
              <w:rPr>
                <w:sz w:val="24"/>
                <w:szCs w:val="24"/>
              </w:rPr>
            </w:pPr>
            <w:r w:rsidRPr="00A62F85">
              <w:rPr>
                <w:sz w:val="24"/>
                <w:szCs w:val="24"/>
              </w:rPr>
              <w:t>Время посещения</w:t>
            </w:r>
          </w:p>
        </w:tc>
        <w:tc>
          <w:tcPr>
            <w:tcW w:w="1663" w:type="dxa"/>
          </w:tcPr>
          <w:p w14:paraId="79C74F91" w14:textId="77777777" w:rsidR="006E02C7" w:rsidRPr="00B30EB8" w:rsidRDefault="006E02C7" w:rsidP="006E02C7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6E445BD1" w14:textId="77777777" w:rsidR="00A62F85" w:rsidRPr="00AA16E2" w:rsidRDefault="006E02C7" w:rsidP="006E02C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619" w:type="dxa"/>
          </w:tcPr>
          <w:p w14:paraId="4F8361BA" w14:textId="77777777" w:rsidR="00A62F85" w:rsidRPr="00DA4801" w:rsidRDefault="00A62F85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7E48FFB2" w14:textId="77777777" w:rsidR="00A62F85" w:rsidRDefault="00A62F85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51865BC7" w14:textId="77777777" w:rsidR="00A62F85" w:rsidRPr="00396B59" w:rsidRDefault="00A62F8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2A7BD4E9" w14:textId="77777777" w:rsidR="00A62F85" w:rsidRPr="00396B59" w:rsidRDefault="00A62F8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6BA3AC88" w14:textId="77777777" w:rsidR="00A62F85" w:rsidRDefault="00A62F85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011EDEF6" w14:textId="77777777" w:rsidR="00A62F85" w:rsidRDefault="00A62F8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A62F85" w14:paraId="041200D0" w14:textId="77777777" w:rsidTr="00E339B2">
        <w:tc>
          <w:tcPr>
            <w:tcW w:w="1481" w:type="dxa"/>
          </w:tcPr>
          <w:p w14:paraId="25070A44" w14:textId="77777777" w:rsidR="00A62F85" w:rsidRDefault="00A62F85" w:rsidP="00E339B2">
            <w:pPr>
              <w:jc w:val="center"/>
              <w:rPr>
                <w:sz w:val="24"/>
                <w:szCs w:val="24"/>
              </w:rPr>
            </w:pPr>
            <w:r w:rsidRPr="00A62F85">
              <w:rPr>
                <w:sz w:val="24"/>
                <w:szCs w:val="24"/>
              </w:rPr>
              <w:t>Цена</w:t>
            </w:r>
          </w:p>
        </w:tc>
        <w:tc>
          <w:tcPr>
            <w:tcW w:w="1663" w:type="dxa"/>
          </w:tcPr>
          <w:p w14:paraId="1A2188B1" w14:textId="77777777" w:rsidR="00A62F85" w:rsidRDefault="006E02C7" w:rsidP="00E339B2">
            <w:pPr>
              <w:jc w:val="center"/>
              <w:rPr>
                <w:sz w:val="24"/>
                <w:szCs w:val="24"/>
              </w:rPr>
            </w:pPr>
            <w:r w:rsidRPr="006E02C7">
              <w:rPr>
                <w:sz w:val="24"/>
                <w:szCs w:val="24"/>
              </w:rPr>
              <w:t>Денежный</w:t>
            </w:r>
          </w:p>
        </w:tc>
        <w:tc>
          <w:tcPr>
            <w:tcW w:w="1619" w:type="dxa"/>
          </w:tcPr>
          <w:p w14:paraId="1385B00E" w14:textId="77777777" w:rsidR="00A62F85" w:rsidRDefault="00A62F85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0ABFB855" w14:textId="77777777" w:rsidR="00A62F85" w:rsidRDefault="00A62F85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780F494A" w14:textId="77777777" w:rsidR="00A62F85" w:rsidRPr="00A62F85" w:rsidRDefault="00A62F8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 w:rsidRPr="00A62F85">
              <w:t>-</w:t>
            </w:r>
          </w:p>
          <w:p w14:paraId="7D7B8B1C" w14:textId="77777777" w:rsidR="00A62F85" w:rsidRPr="00396B59" w:rsidRDefault="00A62F8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0794B713" w14:textId="77777777" w:rsidR="00A62F85" w:rsidRDefault="00A62F85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>. по умол.</w:t>
            </w:r>
            <w:r w:rsidRPr="00396B59">
              <w:rPr>
                <w:sz w:val="24"/>
                <w:szCs w:val="24"/>
              </w:rPr>
              <w:t>:</w:t>
            </w:r>
            <w:r w:rsidR="006E02C7">
              <w:rPr>
                <w:sz w:val="24"/>
                <w:szCs w:val="24"/>
              </w:rPr>
              <w:t>0</w:t>
            </w:r>
          </w:p>
          <w:p w14:paraId="6F3FF7CA" w14:textId="77777777" w:rsidR="00A62F85" w:rsidRDefault="00A62F8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</w:tbl>
    <w:p w14:paraId="41B5EBED" w14:textId="77777777" w:rsidR="006E02C7" w:rsidRPr="00425AFF" w:rsidRDefault="006E02C7" w:rsidP="006E02C7">
      <w:pPr>
        <w:spacing w:before="120"/>
      </w:pPr>
      <w:r>
        <w:t>Таблица «История услуг клиента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1663"/>
        <w:gridCol w:w="1619"/>
        <w:gridCol w:w="2239"/>
        <w:gridCol w:w="2569"/>
      </w:tblGrid>
      <w:tr w:rsidR="006E02C7" w14:paraId="693D5AFD" w14:textId="77777777" w:rsidTr="00E339B2">
        <w:trPr>
          <w:tblHeader/>
        </w:trPr>
        <w:tc>
          <w:tcPr>
            <w:tcW w:w="1481" w:type="dxa"/>
            <w:shd w:val="clear" w:color="auto" w:fill="F2F2F2" w:themeFill="background1" w:themeFillShade="F2"/>
            <w:vAlign w:val="center"/>
          </w:tcPr>
          <w:p w14:paraId="7B28BE0F" w14:textId="77777777" w:rsidR="006E02C7" w:rsidRDefault="006E02C7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663" w:type="dxa"/>
            <w:shd w:val="clear" w:color="auto" w:fill="F2F2F2" w:themeFill="background1" w:themeFillShade="F2"/>
            <w:vAlign w:val="center"/>
          </w:tcPr>
          <w:p w14:paraId="651032EB" w14:textId="77777777" w:rsidR="006E02C7" w:rsidRDefault="006E02C7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данных и размер</w:t>
            </w:r>
          </w:p>
        </w:tc>
        <w:tc>
          <w:tcPr>
            <w:tcW w:w="1619" w:type="dxa"/>
            <w:shd w:val="clear" w:color="auto" w:fill="F2F2F2" w:themeFill="background1" w:themeFillShade="F2"/>
            <w:vAlign w:val="center"/>
          </w:tcPr>
          <w:p w14:paraId="397E49BF" w14:textId="77777777" w:rsidR="006E02C7" w:rsidRDefault="006E02C7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или нет</w:t>
            </w:r>
          </w:p>
        </w:tc>
        <w:tc>
          <w:tcPr>
            <w:tcW w:w="2239" w:type="dxa"/>
            <w:shd w:val="clear" w:color="auto" w:fill="F2F2F2" w:themeFill="background1" w:themeFillShade="F2"/>
            <w:vAlign w:val="center"/>
          </w:tcPr>
          <w:p w14:paraId="3CDFFF33" w14:textId="77777777" w:rsidR="006E02C7" w:rsidRDefault="006E02C7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дексированное или нет</w:t>
            </w:r>
          </w:p>
        </w:tc>
        <w:tc>
          <w:tcPr>
            <w:tcW w:w="2569" w:type="dxa"/>
            <w:shd w:val="clear" w:color="auto" w:fill="F2F2F2" w:themeFill="background1" w:themeFillShade="F2"/>
            <w:vAlign w:val="center"/>
          </w:tcPr>
          <w:p w14:paraId="784E270F" w14:textId="77777777" w:rsidR="006E02C7" w:rsidRDefault="006E02C7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ограничения*</w:t>
            </w:r>
          </w:p>
        </w:tc>
      </w:tr>
      <w:tr w:rsidR="006E02C7" w:rsidRPr="00AA16E2" w14:paraId="2A4FCCA3" w14:textId="77777777" w:rsidTr="00E339B2">
        <w:tc>
          <w:tcPr>
            <w:tcW w:w="1481" w:type="dxa"/>
          </w:tcPr>
          <w:p w14:paraId="71D89584" w14:textId="77777777" w:rsidR="006E02C7" w:rsidRDefault="006E02C7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6E02C7">
              <w:rPr>
                <w:sz w:val="24"/>
                <w:szCs w:val="24"/>
              </w:rPr>
              <w:t>Номер услуги</w:t>
            </w:r>
          </w:p>
        </w:tc>
        <w:tc>
          <w:tcPr>
            <w:tcW w:w="1663" w:type="dxa"/>
          </w:tcPr>
          <w:p w14:paraId="1CECE197" w14:textId="77777777" w:rsidR="006E02C7" w:rsidRDefault="006E02C7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6E02C7">
              <w:rPr>
                <w:sz w:val="24"/>
                <w:szCs w:val="24"/>
              </w:rPr>
              <w:t>Числовой</w:t>
            </w:r>
          </w:p>
        </w:tc>
        <w:tc>
          <w:tcPr>
            <w:tcW w:w="1619" w:type="dxa"/>
          </w:tcPr>
          <w:p w14:paraId="4697226A" w14:textId="77777777" w:rsidR="006E02C7" w:rsidRDefault="006E02C7" w:rsidP="00E339B2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2F101E11" w14:textId="77777777" w:rsidR="006E02C7" w:rsidRDefault="006E02C7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185E38B0" w14:textId="77777777" w:rsidR="006C3415" w:rsidRPr="00396B59" w:rsidRDefault="006C3415" w:rsidP="006C341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71B1687D" w14:textId="77777777" w:rsidR="006C3415" w:rsidRPr="00396B59" w:rsidRDefault="006C3415" w:rsidP="006C341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3E027839" w14:textId="77777777" w:rsidR="006C3415" w:rsidRDefault="006C3415" w:rsidP="006C341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7FCB0370" w14:textId="77777777" w:rsidR="006E02C7" w:rsidRPr="00AA16E2" w:rsidRDefault="006C3415" w:rsidP="006C341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6E02C7" w14:paraId="6817A117" w14:textId="77777777" w:rsidTr="00E339B2">
        <w:tc>
          <w:tcPr>
            <w:tcW w:w="1481" w:type="dxa"/>
          </w:tcPr>
          <w:p w14:paraId="526A40E3" w14:textId="77777777" w:rsidR="006E02C7" w:rsidRDefault="006E02C7" w:rsidP="00E339B2">
            <w:pPr>
              <w:jc w:val="center"/>
              <w:rPr>
                <w:sz w:val="24"/>
                <w:szCs w:val="24"/>
              </w:rPr>
            </w:pPr>
            <w:r w:rsidRPr="006E02C7">
              <w:rPr>
                <w:sz w:val="24"/>
                <w:szCs w:val="24"/>
              </w:rPr>
              <w:t>Дата</w:t>
            </w:r>
          </w:p>
        </w:tc>
        <w:tc>
          <w:tcPr>
            <w:tcW w:w="1663" w:type="dxa"/>
          </w:tcPr>
          <w:p w14:paraId="51481CBB" w14:textId="77777777" w:rsidR="006E02C7" w:rsidRDefault="006E02C7" w:rsidP="00E339B2">
            <w:pPr>
              <w:jc w:val="center"/>
              <w:rPr>
                <w:sz w:val="24"/>
                <w:szCs w:val="24"/>
              </w:rPr>
            </w:pPr>
            <w:r w:rsidRPr="006E02C7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56830AB9" w14:textId="77777777" w:rsidR="006E02C7" w:rsidRDefault="006E02C7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7C3F3E69" w14:textId="77777777" w:rsidR="006E02C7" w:rsidRDefault="006E02C7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214A2EDE" w14:textId="77777777" w:rsidR="006E02C7" w:rsidRDefault="006E02C7" w:rsidP="006E02C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</w:p>
          <w:p w14:paraId="35F4C3B4" w14:textId="77777777" w:rsidR="006E02C7" w:rsidRPr="006E02C7" w:rsidRDefault="006E02C7" w:rsidP="006E02C7">
            <w:r w:rsidRPr="006E02C7">
              <w:t>Краткий формат даты</w:t>
            </w:r>
          </w:p>
          <w:p w14:paraId="0A04AE0E" w14:textId="04EDAE02" w:rsidR="006E02C7" w:rsidRDefault="006E02C7" w:rsidP="006E02C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2D3944E4" w14:textId="77799245" w:rsidR="00874CF9" w:rsidRPr="00396B59" w:rsidRDefault="00874CF9" w:rsidP="006E02C7">
            <w:pPr>
              <w:rPr>
                <w:sz w:val="24"/>
                <w:szCs w:val="24"/>
              </w:rPr>
            </w:pPr>
            <w:r w:rsidRPr="00874CF9">
              <w:t>00.00.0000;0;_</w:t>
            </w:r>
          </w:p>
          <w:p w14:paraId="70960482" w14:textId="77777777" w:rsidR="006E02C7" w:rsidRDefault="006E02C7" w:rsidP="006E02C7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4637DC9F" w14:textId="77777777" w:rsidR="006E02C7" w:rsidRDefault="006E02C7" w:rsidP="006E02C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B37D44">
              <w:rPr>
                <w:sz w:val="24"/>
                <w:szCs w:val="24"/>
              </w:rPr>
              <w:t>: -</w:t>
            </w:r>
          </w:p>
        </w:tc>
      </w:tr>
      <w:tr w:rsidR="006E02C7" w14:paraId="59ACEA89" w14:textId="77777777" w:rsidTr="00E339B2">
        <w:tc>
          <w:tcPr>
            <w:tcW w:w="1481" w:type="dxa"/>
          </w:tcPr>
          <w:p w14:paraId="6D8BEDAF" w14:textId="77777777" w:rsidR="006E02C7" w:rsidRDefault="006E02C7" w:rsidP="00E339B2">
            <w:pPr>
              <w:jc w:val="center"/>
              <w:rPr>
                <w:sz w:val="24"/>
                <w:szCs w:val="24"/>
              </w:rPr>
            </w:pPr>
            <w:r w:rsidRPr="006E02C7">
              <w:rPr>
                <w:sz w:val="24"/>
                <w:szCs w:val="24"/>
              </w:rPr>
              <w:t>Время</w:t>
            </w:r>
          </w:p>
        </w:tc>
        <w:tc>
          <w:tcPr>
            <w:tcW w:w="1663" w:type="dxa"/>
          </w:tcPr>
          <w:p w14:paraId="2C2A35DB" w14:textId="77777777" w:rsidR="006E02C7" w:rsidRPr="00AA16E2" w:rsidRDefault="006E02C7" w:rsidP="00E339B2">
            <w:pPr>
              <w:jc w:val="center"/>
              <w:rPr>
                <w:sz w:val="24"/>
                <w:szCs w:val="24"/>
                <w:lang w:val="en-US"/>
              </w:rPr>
            </w:pPr>
            <w:r w:rsidRPr="006E02C7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6A60DFF5" w14:textId="77777777" w:rsidR="006E02C7" w:rsidRPr="00DA4801" w:rsidRDefault="006E02C7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217CAC32" w14:textId="77777777" w:rsidR="006E02C7" w:rsidRDefault="006E02C7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46E6CD1C" w14:textId="77777777" w:rsidR="006E02C7" w:rsidRDefault="006E02C7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</w:p>
          <w:p w14:paraId="1F5787EF" w14:textId="77777777" w:rsidR="006E02C7" w:rsidRPr="006E02C7" w:rsidRDefault="006E02C7" w:rsidP="00E339B2">
            <w:r w:rsidRPr="006E02C7">
              <w:t>Длинный формат времени</w:t>
            </w:r>
          </w:p>
          <w:p w14:paraId="7C06B0B7" w14:textId="431D3935" w:rsidR="006E02C7" w:rsidRDefault="006E02C7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18E66492" w14:textId="74A8AEAF" w:rsidR="006E02C7" w:rsidRDefault="00683B17" w:rsidP="00683B17">
            <w:pPr>
              <w:rPr>
                <w:sz w:val="24"/>
                <w:szCs w:val="24"/>
              </w:rPr>
            </w:pPr>
            <w:r w:rsidRPr="00683B17">
              <w:t>00:00:00;</w:t>
            </w:r>
            <w:proofErr w:type="gramStart"/>
            <w:r w:rsidRPr="00683B17">
              <w:t>0;_</w:t>
            </w:r>
            <w:proofErr w:type="gramEnd"/>
          </w:p>
        </w:tc>
      </w:tr>
      <w:tr w:rsidR="006E02C7" w14:paraId="0B584E00" w14:textId="77777777" w:rsidTr="00E339B2">
        <w:tc>
          <w:tcPr>
            <w:tcW w:w="1481" w:type="dxa"/>
          </w:tcPr>
          <w:p w14:paraId="59AE7E22" w14:textId="77777777" w:rsidR="006E02C7" w:rsidRDefault="006E02C7" w:rsidP="006E02C7">
            <w:pPr>
              <w:jc w:val="center"/>
              <w:rPr>
                <w:sz w:val="24"/>
                <w:szCs w:val="24"/>
              </w:rPr>
            </w:pPr>
            <w:r w:rsidRPr="006E02C7">
              <w:rPr>
                <w:sz w:val="24"/>
                <w:szCs w:val="24"/>
              </w:rPr>
              <w:lastRenderedPageBreak/>
              <w:t>Номер клубной карты</w:t>
            </w:r>
          </w:p>
        </w:tc>
        <w:tc>
          <w:tcPr>
            <w:tcW w:w="1663" w:type="dxa"/>
          </w:tcPr>
          <w:p w14:paraId="1629BB91" w14:textId="77777777" w:rsidR="006E02C7" w:rsidRPr="00B30EB8" w:rsidRDefault="006E02C7" w:rsidP="006E02C7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5A0D5BA7" w14:textId="77777777" w:rsidR="006E02C7" w:rsidRDefault="006E02C7" w:rsidP="006E02C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19" w:type="dxa"/>
          </w:tcPr>
          <w:p w14:paraId="4D81F56D" w14:textId="77777777" w:rsidR="006E02C7" w:rsidRDefault="006E02C7" w:rsidP="006E02C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0DB135AF" w14:textId="77777777" w:rsidR="006E02C7" w:rsidRDefault="006E02C7" w:rsidP="006E02C7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 xml:space="preserve">Да </w:t>
            </w:r>
          </w:p>
          <w:p w14:paraId="6265414E" w14:textId="77777777" w:rsidR="006E02C7" w:rsidRDefault="006E02C7" w:rsidP="006E02C7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(Допускаются совпадения)</w:t>
            </w:r>
          </w:p>
        </w:tc>
        <w:tc>
          <w:tcPr>
            <w:tcW w:w="2569" w:type="dxa"/>
          </w:tcPr>
          <w:p w14:paraId="61873928" w14:textId="77777777" w:rsidR="006E02C7" w:rsidRPr="00396B59" w:rsidRDefault="006E02C7" w:rsidP="006E02C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1BA89BFC" w14:textId="77777777" w:rsidR="006E02C7" w:rsidRPr="00396B59" w:rsidRDefault="006E02C7" w:rsidP="006E02C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 w:rsidRPr="0051211B">
              <w:rPr>
                <w:sz w:val="24"/>
                <w:szCs w:val="24"/>
              </w:rPr>
              <w:t>000000</w:t>
            </w:r>
          </w:p>
          <w:p w14:paraId="2E74CDF7" w14:textId="77777777" w:rsidR="006E02C7" w:rsidRDefault="006E02C7" w:rsidP="006E02C7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520E5824" w14:textId="77777777" w:rsidR="006E02C7" w:rsidRDefault="006E02C7" w:rsidP="006E02C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</w:tbl>
    <w:p w14:paraId="55B4FF36" w14:textId="06426870" w:rsidR="006E02C7" w:rsidRPr="006E02C7" w:rsidRDefault="006E02C7" w:rsidP="006E02C7">
      <w:r>
        <w:t>Индексы таблицы</w:t>
      </w:r>
      <w:r w:rsidR="00683B17" w:rsidRPr="00683B17">
        <w:t xml:space="preserve"> </w:t>
      </w:r>
      <w:r>
        <w:t>«История услуг клиента»</w:t>
      </w:r>
      <w:r w:rsidRPr="006E02C7">
        <w:t>:</w:t>
      </w:r>
    </w:p>
    <w:p w14:paraId="1BAF90B6" w14:textId="77777777" w:rsidR="006E02C7" w:rsidRDefault="006E02C7" w:rsidP="004E5881">
      <w:pPr>
        <w:tabs>
          <w:tab w:val="left" w:pos="717"/>
        </w:tabs>
        <w:spacing w:before="60"/>
        <w:rPr>
          <w:rFonts w:ascii="Arial" w:hAnsi="Arial" w:cs="Arial"/>
          <w:sz w:val="18"/>
          <w:szCs w:val="18"/>
        </w:rPr>
      </w:pPr>
      <w:r>
        <w:rPr>
          <w:noProof/>
        </w:rPr>
        <w:drawing>
          <wp:inline distT="0" distB="0" distL="0" distR="0" wp14:anchorId="55191A61" wp14:editId="3F15D6BA">
            <wp:extent cx="4572000" cy="99282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602458" cy="999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F64A5" w14:textId="77777777" w:rsidR="006C3415" w:rsidRPr="00425AFF" w:rsidRDefault="006C3415" w:rsidP="006C3415">
      <w:pPr>
        <w:spacing w:before="120"/>
      </w:pPr>
      <w:r>
        <w:t>Таблица «Услуги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1663"/>
        <w:gridCol w:w="1619"/>
        <w:gridCol w:w="2239"/>
        <w:gridCol w:w="2569"/>
      </w:tblGrid>
      <w:tr w:rsidR="006C3415" w14:paraId="1C97AFDA" w14:textId="77777777" w:rsidTr="00E339B2">
        <w:trPr>
          <w:tblHeader/>
        </w:trPr>
        <w:tc>
          <w:tcPr>
            <w:tcW w:w="1481" w:type="dxa"/>
            <w:shd w:val="clear" w:color="auto" w:fill="F2F2F2" w:themeFill="background1" w:themeFillShade="F2"/>
            <w:vAlign w:val="center"/>
          </w:tcPr>
          <w:p w14:paraId="35D4CF34" w14:textId="77777777" w:rsidR="006C3415" w:rsidRDefault="006C3415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663" w:type="dxa"/>
            <w:shd w:val="clear" w:color="auto" w:fill="F2F2F2" w:themeFill="background1" w:themeFillShade="F2"/>
            <w:vAlign w:val="center"/>
          </w:tcPr>
          <w:p w14:paraId="401DDFBF" w14:textId="77777777" w:rsidR="006C3415" w:rsidRDefault="006C3415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данных и размер</w:t>
            </w:r>
          </w:p>
        </w:tc>
        <w:tc>
          <w:tcPr>
            <w:tcW w:w="1619" w:type="dxa"/>
            <w:shd w:val="clear" w:color="auto" w:fill="F2F2F2" w:themeFill="background1" w:themeFillShade="F2"/>
            <w:vAlign w:val="center"/>
          </w:tcPr>
          <w:p w14:paraId="551D84C4" w14:textId="77777777" w:rsidR="006C3415" w:rsidRDefault="006C3415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или нет</w:t>
            </w:r>
          </w:p>
        </w:tc>
        <w:tc>
          <w:tcPr>
            <w:tcW w:w="2239" w:type="dxa"/>
            <w:shd w:val="clear" w:color="auto" w:fill="F2F2F2" w:themeFill="background1" w:themeFillShade="F2"/>
            <w:vAlign w:val="center"/>
          </w:tcPr>
          <w:p w14:paraId="687B3FFF" w14:textId="77777777" w:rsidR="006C3415" w:rsidRDefault="006C3415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дексированное или нет</w:t>
            </w:r>
          </w:p>
        </w:tc>
        <w:tc>
          <w:tcPr>
            <w:tcW w:w="2569" w:type="dxa"/>
            <w:shd w:val="clear" w:color="auto" w:fill="F2F2F2" w:themeFill="background1" w:themeFillShade="F2"/>
            <w:vAlign w:val="center"/>
          </w:tcPr>
          <w:p w14:paraId="5B530FF2" w14:textId="77777777" w:rsidR="006C3415" w:rsidRDefault="006C3415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ограничения*</w:t>
            </w:r>
          </w:p>
        </w:tc>
      </w:tr>
      <w:tr w:rsidR="006C3415" w:rsidRPr="00AA16E2" w14:paraId="4C947EBC" w14:textId="77777777" w:rsidTr="00E339B2">
        <w:tc>
          <w:tcPr>
            <w:tcW w:w="1481" w:type="dxa"/>
          </w:tcPr>
          <w:p w14:paraId="0241F81E" w14:textId="77777777" w:rsidR="006C3415" w:rsidRDefault="006C3415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6C3415">
              <w:rPr>
                <w:sz w:val="24"/>
                <w:szCs w:val="24"/>
              </w:rPr>
              <w:t>Номер услуги</w:t>
            </w:r>
          </w:p>
        </w:tc>
        <w:tc>
          <w:tcPr>
            <w:tcW w:w="1663" w:type="dxa"/>
          </w:tcPr>
          <w:p w14:paraId="37D85A09" w14:textId="77777777" w:rsidR="006C3415" w:rsidRDefault="006C3415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6C3415">
              <w:rPr>
                <w:sz w:val="24"/>
                <w:szCs w:val="24"/>
              </w:rPr>
              <w:t>Счетчик</w:t>
            </w:r>
          </w:p>
        </w:tc>
        <w:tc>
          <w:tcPr>
            <w:tcW w:w="1619" w:type="dxa"/>
          </w:tcPr>
          <w:p w14:paraId="0202DB86" w14:textId="77777777" w:rsidR="006C3415" w:rsidRDefault="006C3415" w:rsidP="00E339B2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42AC5C67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 w:rsidRPr="00502708">
              <w:rPr>
                <w:sz w:val="24"/>
                <w:szCs w:val="24"/>
              </w:rPr>
              <w:t xml:space="preserve">Да </w:t>
            </w:r>
          </w:p>
          <w:p w14:paraId="6961A227" w14:textId="77777777" w:rsidR="006C3415" w:rsidRDefault="00502708" w:rsidP="00E339B2">
            <w:pPr>
              <w:jc w:val="center"/>
              <w:rPr>
                <w:sz w:val="24"/>
                <w:szCs w:val="24"/>
              </w:rPr>
            </w:pPr>
            <w:r w:rsidRPr="00502708">
              <w:rPr>
                <w:sz w:val="24"/>
                <w:szCs w:val="24"/>
              </w:rPr>
              <w:t>(Совпадения не допускаются)</w:t>
            </w:r>
          </w:p>
        </w:tc>
        <w:tc>
          <w:tcPr>
            <w:tcW w:w="2569" w:type="dxa"/>
          </w:tcPr>
          <w:p w14:paraId="61968EA1" w14:textId="77777777" w:rsidR="006C3415" w:rsidRPr="00396B59" w:rsidRDefault="006C341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67EA95DF" w14:textId="77777777" w:rsidR="006C3415" w:rsidRDefault="006C3415" w:rsidP="00E339B2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овые значения</w:t>
            </w:r>
            <w:r>
              <w:rPr>
                <w:sz w:val="24"/>
                <w:szCs w:val="24"/>
                <w:lang w:val="en-US"/>
              </w:rPr>
              <w:t>:</w:t>
            </w:r>
          </w:p>
          <w:p w14:paraId="2D846E9E" w14:textId="77777777" w:rsidR="006C3415" w:rsidRPr="00AA16E2" w:rsidRDefault="006C341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довательные</w:t>
            </w:r>
          </w:p>
        </w:tc>
      </w:tr>
      <w:tr w:rsidR="006C3415" w14:paraId="29ED3F56" w14:textId="77777777" w:rsidTr="00E339B2">
        <w:tc>
          <w:tcPr>
            <w:tcW w:w="1481" w:type="dxa"/>
          </w:tcPr>
          <w:p w14:paraId="77CEDC3E" w14:textId="77777777" w:rsidR="006C3415" w:rsidRDefault="006C3415" w:rsidP="00E339B2">
            <w:pPr>
              <w:jc w:val="center"/>
              <w:rPr>
                <w:sz w:val="24"/>
                <w:szCs w:val="24"/>
              </w:rPr>
            </w:pPr>
            <w:r w:rsidRPr="006C3415">
              <w:rPr>
                <w:sz w:val="24"/>
                <w:szCs w:val="24"/>
              </w:rPr>
              <w:t>Название услуги</w:t>
            </w:r>
          </w:p>
        </w:tc>
        <w:tc>
          <w:tcPr>
            <w:tcW w:w="1663" w:type="dxa"/>
          </w:tcPr>
          <w:p w14:paraId="55E43095" w14:textId="77777777" w:rsidR="006C3415" w:rsidRDefault="006C3415" w:rsidP="00E339B2">
            <w:pPr>
              <w:jc w:val="center"/>
              <w:rPr>
                <w:sz w:val="24"/>
                <w:szCs w:val="24"/>
              </w:rPr>
            </w:pPr>
            <w:r w:rsidRPr="006C3415">
              <w:rPr>
                <w:sz w:val="24"/>
                <w:szCs w:val="24"/>
              </w:rPr>
              <w:t>Короткий текст</w:t>
            </w:r>
          </w:p>
          <w:p w14:paraId="2E2899EC" w14:textId="77777777" w:rsidR="006C3415" w:rsidRDefault="006C3415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1619" w:type="dxa"/>
          </w:tcPr>
          <w:p w14:paraId="66A5CBBF" w14:textId="77777777" w:rsidR="006C3415" w:rsidRDefault="006C3415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01865680" w14:textId="77777777" w:rsidR="006C3415" w:rsidRDefault="006C3415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19B1267F" w14:textId="77777777" w:rsidR="006C3415" w:rsidRPr="006E02C7" w:rsidRDefault="006C3415" w:rsidP="00502708"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 w:rsidR="00502708">
              <w:rPr>
                <w:sz w:val="24"/>
                <w:szCs w:val="24"/>
              </w:rPr>
              <w:t>-</w:t>
            </w:r>
          </w:p>
          <w:p w14:paraId="3C1EA03E" w14:textId="77777777" w:rsidR="006C3415" w:rsidRPr="00396B59" w:rsidRDefault="006C341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7DF64226" w14:textId="77777777" w:rsidR="006C3415" w:rsidRDefault="006C3415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6B54A93B" w14:textId="77777777" w:rsidR="006C3415" w:rsidRDefault="006C341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6C3415">
              <w:rPr>
                <w:sz w:val="24"/>
                <w:szCs w:val="24"/>
              </w:rPr>
              <w:t>: -</w:t>
            </w:r>
          </w:p>
        </w:tc>
      </w:tr>
      <w:tr w:rsidR="006C3415" w14:paraId="7B00990A" w14:textId="77777777" w:rsidTr="00E339B2">
        <w:tc>
          <w:tcPr>
            <w:tcW w:w="1481" w:type="dxa"/>
          </w:tcPr>
          <w:p w14:paraId="0DA3864F" w14:textId="77777777" w:rsidR="006C3415" w:rsidRDefault="006C3415" w:rsidP="00E339B2">
            <w:pPr>
              <w:jc w:val="center"/>
              <w:rPr>
                <w:sz w:val="24"/>
                <w:szCs w:val="24"/>
              </w:rPr>
            </w:pPr>
            <w:r w:rsidRPr="006C3415">
              <w:rPr>
                <w:sz w:val="24"/>
                <w:szCs w:val="24"/>
              </w:rPr>
              <w:t>Цена</w:t>
            </w:r>
          </w:p>
        </w:tc>
        <w:tc>
          <w:tcPr>
            <w:tcW w:w="1663" w:type="dxa"/>
          </w:tcPr>
          <w:p w14:paraId="556443CA" w14:textId="77777777" w:rsidR="006C3415" w:rsidRPr="00AA16E2" w:rsidRDefault="006C3415" w:rsidP="00E339B2">
            <w:pPr>
              <w:jc w:val="center"/>
              <w:rPr>
                <w:sz w:val="24"/>
                <w:szCs w:val="24"/>
                <w:lang w:val="en-US"/>
              </w:rPr>
            </w:pPr>
            <w:r w:rsidRPr="006C3415">
              <w:rPr>
                <w:sz w:val="24"/>
                <w:szCs w:val="24"/>
              </w:rPr>
              <w:t>Денежный</w:t>
            </w:r>
          </w:p>
        </w:tc>
        <w:tc>
          <w:tcPr>
            <w:tcW w:w="1619" w:type="dxa"/>
          </w:tcPr>
          <w:p w14:paraId="028973FA" w14:textId="77777777" w:rsidR="006C3415" w:rsidRPr="00DA4801" w:rsidRDefault="006C3415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6E32FE42" w14:textId="77777777" w:rsidR="006C3415" w:rsidRDefault="006C3415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35510BE9" w14:textId="77777777" w:rsidR="006C3415" w:rsidRPr="006E02C7" w:rsidRDefault="006C3415" w:rsidP="00502708"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 w:rsidR="00502708">
              <w:rPr>
                <w:sz w:val="24"/>
                <w:szCs w:val="24"/>
              </w:rPr>
              <w:t>-</w:t>
            </w:r>
          </w:p>
          <w:p w14:paraId="0142C3A3" w14:textId="77777777" w:rsidR="006C3415" w:rsidRPr="00396B59" w:rsidRDefault="006C341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7957FD75" w14:textId="77777777" w:rsidR="006C3415" w:rsidRDefault="006C3415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FA36904" w14:textId="77777777" w:rsidR="006C3415" w:rsidRDefault="006C3415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6C3415">
              <w:rPr>
                <w:sz w:val="24"/>
                <w:szCs w:val="24"/>
              </w:rPr>
              <w:t>: -</w:t>
            </w:r>
          </w:p>
        </w:tc>
      </w:tr>
    </w:tbl>
    <w:p w14:paraId="60FC059F" w14:textId="77777777" w:rsidR="00502708" w:rsidRPr="00425AFF" w:rsidRDefault="00502708" w:rsidP="00502708">
      <w:pPr>
        <w:spacing w:before="120"/>
      </w:pPr>
      <w:r>
        <w:t>Таблица «Посещения клиента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1663"/>
        <w:gridCol w:w="1619"/>
        <w:gridCol w:w="2239"/>
        <w:gridCol w:w="2569"/>
      </w:tblGrid>
      <w:tr w:rsidR="00502708" w14:paraId="371891CA" w14:textId="77777777" w:rsidTr="00E339B2">
        <w:trPr>
          <w:tblHeader/>
        </w:trPr>
        <w:tc>
          <w:tcPr>
            <w:tcW w:w="1481" w:type="dxa"/>
            <w:shd w:val="clear" w:color="auto" w:fill="F2F2F2" w:themeFill="background1" w:themeFillShade="F2"/>
            <w:vAlign w:val="center"/>
          </w:tcPr>
          <w:p w14:paraId="3F70A1AB" w14:textId="77777777" w:rsidR="00502708" w:rsidRDefault="00502708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663" w:type="dxa"/>
            <w:shd w:val="clear" w:color="auto" w:fill="F2F2F2" w:themeFill="background1" w:themeFillShade="F2"/>
            <w:vAlign w:val="center"/>
          </w:tcPr>
          <w:p w14:paraId="5EF6EF17" w14:textId="77777777" w:rsidR="00502708" w:rsidRDefault="00502708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данных и размер</w:t>
            </w:r>
          </w:p>
        </w:tc>
        <w:tc>
          <w:tcPr>
            <w:tcW w:w="1619" w:type="dxa"/>
            <w:shd w:val="clear" w:color="auto" w:fill="F2F2F2" w:themeFill="background1" w:themeFillShade="F2"/>
            <w:vAlign w:val="center"/>
          </w:tcPr>
          <w:p w14:paraId="423F3A9E" w14:textId="77777777" w:rsidR="00502708" w:rsidRDefault="00502708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или нет</w:t>
            </w:r>
          </w:p>
        </w:tc>
        <w:tc>
          <w:tcPr>
            <w:tcW w:w="2239" w:type="dxa"/>
            <w:shd w:val="clear" w:color="auto" w:fill="F2F2F2" w:themeFill="background1" w:themeFillShade="F2"/>
            <w:vAlign w:val="center"/>
          </w:tcPr>
          <w:p w14:paraId="0EB8A382" w14:textId="77777777" w:rsidR="00502708" w:rsidRDefault="00502708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дексированное или нет</w:t>
            </w:r>
          </w:p>
        </w:tc>
        <w:tc>
          <w:tcPr>
            <w:tcW w:w="2569" w:type="dxa"/>
            <w:shd w:val="clear" w:color="auto" w:fill="F2F2F2" w:themeFill="background1" w:themeFillShade="F2"/>
            <w:vAlign w:val="center"/>
          </w:tcPr>
          <w:p w14:paraId="5C65591D" w14:textId="77777777" w:rsidR="00502708" w:rsidRDefault="00502708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ограничения*</w:t>
            </w:r>
          </w:p>
        </w:tc>
      </w:tr>
      <w:tr w:rsidR="00502708" w14:paraId="52CED867" w14:textId="77777777" w:rsidTr="00E339B2">
        <w:tc>
          <w:tcPr>
            <w:tcW w:w="1481" w:type="dxa"/>
          </w:tcPr>
          <w:p w14:paraId="449DCD92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Номер клубной карты</w:t>
            </w:r>
          </w:p>
        </w:tc>
        <w:tc>
          <w:tcPr>
            <w:tcW w:w="1663" w:type="dxa"/>
          </w:tcPr>
          <w:p w14:paraId="74E4360C" w14:textId="77777777" w:rsidR="00502708" w:rsidRPr="00B30EB8" w:rsidRDefault="00502708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71FA6CA8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19" w:type="dxa"/>
          </w:tcPr>
          <w:p w14:paraId="2F276471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1544FCD3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 xml:space="preserve">Да </w:t>
            </w:r>
          </w:p>
          <w:p w14:paraId="12A3DFDB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 w:rsidRPr="00AA16E2">
              <w:rPr>
                <w:sz w:val="24"/>
                <w:szCs w:val="24"/>
              </w:rPr>
              <w:t>(Допускаются совпадения)</w:t>
            </w:r>
          </w:p>
        </w:tc>
        <w:tc>
          <w:tcPr>
            <w:tcW w:w="2569" w:type="dxa"/>
          </w:tcPr>
          <w:p w14:paraId="33CF86B0" w14:textId="77777777" w:rsidR="00502708" w:rsidRPr="00396B59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B6ED545" w14:textId="77777777" w:rsidR="00502708" w:rsidRPr="00396B59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 w:rsidRPr="0051211B">
              <w:rPr>
                <w:sz w:val="24"/>
                <w:szCs w:val="24"/>
              </w:rPr>
              <w:t>000000</w:t>
            </w:r>
          </w:p>
          <w:p w14:paraId="25F88EE9" w14:textId="77777777" w:rsidR="00502708" w:rsidRDefault="00502708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4B8F4820" w14:textId="77777777" w:rsidR="00502708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502708" w14:paraId="0B6E488C" w14:textId="77777777" w:rsidTr="00E339B2">
        <w:tc>
          <w:tcPr>
            <w:tcW w:w="1481" w:type="dxa"/>
          </w:tcPr>
          <w:p w14:paraId="6450CD05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 w:rsidRPr="00502708">
              <w:rPr>
                <w:sz w:val="24"/>
                <w:szCs w:val="24"/>
              </w:rPr>
              <w:t>Дата входа</w:t>
            </w:r>
          </w:p>
        </w:tc>
        <w:tc>
          <w:tcPr>
            <w:tcW w:w="1663" w:type="dxa"/>
          </w:tcPr>
          <w:p w14:paraId="0AD61E59" w14:textId="77777777" w:rsidR="00502708" w:rsidRPr="00AA16E2" w:rsidRDefault="00502708" w:rsidP="00E339B2">
            <w:pPr>
              <w:jc w:val="center"/>
              <w:rPr>
                <w:sz w:val="24"/>
                <w:szCs w:val="24"/>
                <w:lang w:val="en-US"/>
              </w:rPr>
            </w:pPr>
            <w:r w:rsidRPr="00DA4801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5356F487" w14:textId="77777777" w:rsidR="00502708" w:rsidRPr="00DA4801" w:rsidRDefault="00502708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49EFC1B9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0DE7B884" w14:textId="77777777" w:rsidR="00502708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</w:p>
          <w:p w14:paraId="0D9E5F6C" w14:textId="77777777" w:rsidR="00502708" w:rsidRPr="00502708" w:rsidRDefault="00502708" w:rsidP="00E339B2">
            <w:r w:rsidRPr="00502708">
              <w:t>Краткий формат даты</w:t>
            </w:r>
          </w:p>
          <w:p w14:paraId="0FBF5FF2" w14:textId="3EC1393F" w:rsidR="00502708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363346CB" w14:textId="77777777" w:rsidR="00874CF9" w:rsidRPr="00874CF9" w:rsidRDefault="00874CF9" w:rsidP="00874CF9">
            <w:r w:rsidRPr="00874CF9">
              <w:t>00.00.0000;</w:t>
            </w:r>
            <w:proofErr w:type="gramStart"/>
            <w:r w:rsidRPr="00874CF9">
              <w:t>0;_</w:t>
            </w:r>
            <w:proofErr w:type="gramEnd"/>
          </w:p>
          <w:p w14:paraId="3BD072BF" w14:textId="77777777" w:rsidR="00502708" w:rsidRDefault="00502708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46CEED31" w14:textId="77777777" w:rsidR="00502708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B37D44">
              <w:rPr>
                <w:sz w:val="24"/>
                <w:szCs w:val="24"/>
              </w:rPr>
              <w:t>: -</w:t>
            </w:r>
          </w:p>
        </w:tc>
      </w:tr>
      <w:tr w:rsidR="00502708" w14:paraId="017BD7EF" w14:textId="77777777" w:rsidTr="00E339B2">
        <w:tc>
          <w:tcPr>
            <w:tcW w:w="1481" w:type="dxa"/>
          </w:tcPr>
          <w:p w14:paraId="20E1CAE0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 w:rsidRPr="00502708">
              <w:rPr>
                <w:sz w:val="24"/>
                <w:szCs w:val="24"/>
              </w:rPr>
              <w:t>Время входа</w:t>
            </w:r>
          </w:p>
        </w:tc>
        <w:tc>
          <w:tcPr>
            <w:tcW w:w="1663" w:type="dxa"/>
          </w:tcPr>
          <w:p w14:paraId="1130A6B4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 w:rsidRPr="00DA4801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12780B21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224FAC42" w14:textId="77777777" w:rsidR="00502708" w:rsidRDefault="00502708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65902D73" w14:textId="77777777" w:rsidR="00502708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</w:p>
          <w:p w14:paraId="672C8DEF" w14:textId="77777777" w:rsidR="00502708" w:rsidRPr="00502708" w:rsidRDefault="00502708" w:rsidP="00E339B2">
            <w:pPr>
              <w:rPr>
                <w:sz w:val="20"/>
                <w:szCs w:val="20"/>
              </w:rPr>
            </w:pPr>
            <w:r w:rsidRPr="00502708">
              <w:rPr>
                <w:sz w:val="20"/>
                <w:szCs w:val="20"/>
              </w:rPr>
              <w:t>Длинный формат времени</w:t>
            </w:r>
          </w:p>
          <w:p w14:paraId="334DFF03" w14:textId="3B84C209" w:rsidR="00502708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6F14B979" w14:textId="058CEAC8" w:rsidR="00A342B0" w:rsidRPr="00A342B0" w:rsidRDefault="00A342B0" w:rsidP="00E339B2">
            <w:r w:rsidRPr="00A342B0">
              <w:t>00:00:00;</w:t>
            </w:r>
            <w:proofErr w:type="gramStart"/>
            <w:r w:rsidRPr="00A342B0">
              <w:t>0;_</w:t>
            </w:r>
            <w:proofErr w:type="gramEnd"/>
          </w:p>
          <w:p w14:paraId="523CF33A" w14:textId="77777777" w:rsidR="00502708" w:rsidRDefault="00502708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074BC972" w14:textId="77777777" w:rsidR="00502708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B37D44">
              <w:rPr>
                <w:sz w:val="24"/>
                <w:szCs w:val="24"/>
              </w:rPr>
              <w:t>: -</w:t>
            </w:r>
          </w:p>
        </w:tc>
      </w:tr>
      <w:tr w:rsidR="00A342B0" w14:paraId="44820B50" w14:textId="77777777" w:rsidTr="00E339B2">
        <w:tc>
          <w:tcPr>
            <w:tcW w:w="1481" w:type="dxa"/>
          </w:tcPr>
          <w:p w14:paraId="2155DD09" w14:textId="77777777" w:rsidR="00A342B0" w:rsidRDefault="00A342B0" w:rsidP="00E339B2">
            <w:pPr>
              <w:jc w:val="center"/>
            </w:pPr>
          </w:p>
          <w:p w14:paraId="799C46AD" w14:textId="77777777" w:rsidR="00A342B0" w:rsidRDefault="00A342B0" w:rsidP="00E339B2">
            <w:pPr>
              <w:jc w:val="center"/>
            </w:pPr>
          </w:p>
          <w:p w14:paraId="787081E5" w14:textId="760D5C56" w:rsidR="00A342B0" w:rsidRPr="00502708" w:rsidRDefault="00A342B0" w:rsidP="00E339B2">
            <w:pPr>
              <w:jc w:val="center"/>
            </w:pPr>
          </w:p>
        </w:tc>
        <w:tc>
          <w:tcPr>
            <w:tcW w:w="1663" w:type="dxa"/>
          </w:tcPr>
          <w:p w14:paraId="0F343212" w14:textId="77777777" w:rsidR="00A342B0" w:rsidRPr="00DA4801" w:rsidRDefault="00A342B0" w:rsidP="00E339B2">
            <w:pPr>
              <w:jc w:val="center"/>
            </w:pPr>
          </w:p>
        </w:tc>
        <w:tc>
          <w:tcPr>
            <w:tcW w:w="1619" w:type="dxa"/>
          </w:tcPr>
          <w:p w14:paraId="60718406" w14:textId="77777777" w:rsidR="00A342B0" w:rsidRDefault="00A342B0" w:rsidP="00E339B2">
            <w:pPr>
              <w:jc w:val="center"/>
            </w:pPr>
          </w:p>
        </w:tc>
        <w:tc>
          <w:tcPr>
            <w:tcW w:w="2239" w:type="dxa"/>
          </w:tcPr>
          <w:p w14:paraId="7DE2CFD0" w14:textId="77777777" w:rsidR="00A342B0" w:rsidRDefault="00A342B0" w:rsidP="00E339B2">
            <w:pPr>
              <w:jc w:val="center"/>
            </w:pPr>
          </w:p>
        </w:tc>
        <w:tc>
          <w:tcPr>
            <w:tcW w:w="2569" w:type="dxa"/>
          </w:tcPr>
          <w:p w14:paraId="014B6583" w14:textId="77777777" w:rsidR="00A342B0" w:rsidRDefault="00A342B0" w:rsidP="00E339B2"/>
        </w:tc>
      </w:tr>
      <w:tr w:rsidR="00502708" w:rsidRPr="00055AB3" w14:paraId="064EB75D" w14:textId="77777777" w:rsidTr="00E339B2">
        <w:tc>
          <w:tcPr>
            <w:tcW w:w="1481" w:type="dxa"/>
          </w:tcPr>
          <w:p w14:paraId="0717A42D" w14:textId="77777777" w:rsidR="00502708" w:rsidRPr="00055AB3" w:rsidRDefault="00502708" w:rsidP="00E339B2">
            <w:pPr>
              <w:jc w:val="center"/>
              <w:rPr>
                <w:sz w:val="24"/>
                <w:szCs w:val="24"/>
              </w:rPr>
            </w:pPr>
            <w:r w:rsidRPr="00502708">
              <w:rPr>
                <w:sz w:val="24"/>
                <w:szCs w:val="24"/>
              </w:rPr>
              <w:lastRenderedPageBreak/>
              <w:t>Дата выхода</w:t>
            </w:r>
          </w:p>
        </w:tc>
        <w:tc>
          <w:tcPr>
            <w:tcW w:w="1663" w:type="dxa"/>
          </w:tcPr>
          <w:p w14:paraId="3101F63E" w14:textId="77777777" w:rsidR="00502708" w:rsidRPr="00055AB3" w:rsidRDefault="00502708" w:rsidP="00E339B2">
            <w:pPr>
              <w:jc w:val="center"/>
              <w:rPr>
                <w:sz w:val="24"/>
                <w:szCs w:val="24"/>
              </w:rPr>
            </w:pPr>
            <w:r w:rsidRPr="00DA4801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335067BA" w14:textId="77777777" w:rsidR="00502708" w:rsidRPr="00055AB3" w:rsidRDefault="00502708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2EA8196F" w14:textId="77777777" w:rsidR="00502708" w:rsidRPr="00055AB3" w:rsidRDefault="00502708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01E484C4" w14:textId="77777777" w:rsidR="00502708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</w:p>
          <w:p w14:paraId="36C60F55" w14:textId="77777777" w:rsidR="009B0095" w:rsidRPr="00502708" w:rsidRDefault="009B0095" w:rsidP="00E339B2">
            <w:r w:rsidRPr="009B0095">
              <w:t>Краткий формат даты</w:t>
            </w:r>
          </w:p>
          <w:p w14:paraId="674713F2" w14:textId="47ED69ED" w:rsidR="00502708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3F383179" w14:textId="77777777" w:rsidR="00874CF9" w:rsidRPr="00874CF9" w:rsidRDefault="00874CF9" w:rsidP="00874CF9">
            <w:r w:rsidRPr="00874CF9">
              <w:t>00.00.0000;</w:t>
            </w:r>
            <w:proofErr w:type="gramStart"/>
            <w:r w:rsidRPr="00874CF9">
              <w:t>0;_</w:t>
            </w:r>
            <w:proofErr w:type="gramEnd"/>
          </w:p>
          <w:p w14:paraId="2CD51ED4" w14:textId="77777777" w:rsidR="00502708" w:rsidRDefault="00502708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070C84C9" w14:textId="77777777" w:rsidR="00502708" w:rsidRPr="00055AB3" w:rsidRDefault="00502708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055AB3">
              <w:rPr>
                <w:sz w:val="24"/>
                <w:szCs w:val="24"/>
              </w:rPr>
              <w:t>: -</w:t>
            </w:r>
          </w:p>
        </w:tc>
      </w:tr>
      <w:tr w:rsidR="00502708" w:rsidRPr="00055AB3" w14:paraId="41E3430A" w14:textId="77777777" w:rsidTr="00E339B2">
        <w:tc>
          <w:tcPr>
            <w:tcW w:w="1481" w:type="dxa"/>
          </w:tcPr>
          <w:p w14:paraId="14DD21EF" w14:textId="77777777" w:rsidR="00502708" w:rsidRPr="00502708" w:rsidRDefault="00502708" w:rsidP="00502708">
            <w:pPr>
              <w:jc w:val="center"/>
            </w:pPr>
            <w:r w:rsidRPr="00502708">
              <w:rPr>
                <w:sz w:val="24"/>
                <w:szCs w:val="24"/>
              </w:rPr>
              <w:t>Время выхода</w:t>
            </w:r>
          </w:p>
        </w:tc>
        <w:tc>
          <w:tcPr>
            <w:tcW w:w="1663" w:type="dxa"/>
          </w:tcPr>
          <w:p w14:paraId="026B9BAE" w14:textId="77777777" w:rsidR="00502708" w:rsidRPr="00DA4801" w:rsidRDefault="00502708" w:rsidP="00502708">
            <w:pPr>
              <w:jc w:val="center"/>
            </w:pPr>
            <w:r w:rsidRPr="00DA4801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75400B1E" w14:textId="77777777" w:rsidR="00502708" w:rsidRDefault="00502708" w:rsidP="00502708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34F784D9" w14:textId="77777777" w:rsidR="00502708" w:rsidRDefault="00502708" w:rsidP="00502708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16B0487C" w14:textId="77777777" w:rsidR="00502708" w:rsidRDefault="00502708" w:rsidP="0050270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</w:p>
          <w:p w14:paraId="03D973C0" w14:textId="77777777" w:rsidR="009B0095" w:rsidRPr="00502708" w:rsidRDefault="009B0095" w:rsidP="009B0095">
            <w:pPr>
              <w:rPr>
                <w:sz w:val="20"/>
                <w:szCs w:val="20"/>
              </w:rPr>
            </w:pPr>
            <w:r w:rsidRPr="00502708">
              <w:rPr>
                <w:sz w:val="20"/>
                <w:szCs w:val="20"/>
              </w:rPr>
              <w:t>Длинный формат времени</w:t>
            </w:r>
          </w:p>
          <w:p w14:paraId="483A30CA" w14:textId="6DD76E3E" w:rsidR="00502708" w:rsidRDefault="00502708" w:rsidP="0050270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7CAD3F60" w14:textId="4E7B1ED3" w:rsidR="00A342B0" w:rsidRPr="00502708" w:rsidRDefault="00A342B0" w:rsidP="00502708">
            <w:pPr>
              <w:rPr>
                <w:sz w:val="24"/>
                <w:szCs w:val="24"/>
              </w:rPr>
            </w:pPr>
            <w:r w:rsidRPr="00A342B0">
              <w:t>00:00:00;</w:t>
            </w:r>
            <w:proofErr w:type="gramStart"/>
            <w:r w:rsidRPr="00A342B0">
              <w:t>0;_</w:t>
            </w:r>
            <w:proofErr w:type="gramEnd"/>
          </w:p>
          <w:p w14:paraId="7B6E9D61" w14:textId="77777777" w:rsidR="00502708" w:rsidRDefault="00502708" w:rsidP="00502708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5D9896EF" w14:textId="77777777" w:rsidR="00502708" w:rsidRDefault="00502708" w:rsidP="00502708">
            <w:r>
              <w:rPr>
                <w:sz w:val="24"/>
                <w:szCs w:val="24"/>
              </w:rPr>
              <w:t>Правила проверки</w:t>
            </w:r>
            <w:r w:rsidRPr="00055AB3">
              <w:rPr>
                <w:sz w:val="24"/>
                <w:szCs w:val="24"/>
              </w:rPr>
              <w:t>: -</w:t>
            </w:r>
          </w:p>
        </w:tc>
      </w:tr>
    </w:tbl>
    <w:p w14:paraId="468FA5E8" w14:textId="77777777" w:rsidR="00867C41" w:rsidRPr="006E02C7" w:rsidRDefault="00867C41" w:rsidP="00867C41">
      <w:r>
        <w:t xml:space="preserve">Индексы </w:t>
      </w:r>
      <w:proofErr w:type="gramStart"/>
      <w:r>
        <w:t>таблицы«</w:t>
      </w:r>
      <w:proofErr w:type="gramEnd"/>
      <w:r w:rsidR="007B1A0C">
        <w:t>Посещения клиента</w:t>
      </w:r>
      <w:r>
        <w:t>»</w:t>
      </w:r>
      <w:r w:rsidRPr="006E02C7">
        <w:t>:</w:t>
      </w:r>
    </w:p>
    <w:p w14:paraId="0FDC95DE" w14:textId="77777777" w:rsidR="006C3415" w:rsidRDefault="00867C41" w:rsidP="004E5881">
      <w:pPr>
        <w:tabs>
          <w:tab w:val="left" w:pos="717"/>
        </w:tabs>
        <w:spacing w:before="60"/>
        <w:rPr>
          <w:rFonts w:ascii="Arial" w:hAnsi="Arial" w:cs="Arial"/>
          <w:sz w:val="18"/>
          <w:szCs w:val="18"/>
        </w:rPr>
      </w:pPr>
      <w:r>
        <w:rPr>
          <w:noProof/>
        </w:rPr>
        <w:drawing>
          <wp:inline distT="0" distB="0" distL="0" distR="0" wp14:anchorId="43DB6F18" wp14:editId="5441B72C">
            <wp:extent cx="5524500" cy="10763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E1E4C" w14:textId="77777777" w:rsidR="008025CE" w:rsidRDefault="008025CE" w:rsidP="004E5881">
      <w:pPr>
        <w:tabs>
          <w:tab w:val="left" w:pos="717"/>
        </w:tabs>
        <w:spacing w:before="60"/>
        <w:rPr>
          <w:rFonts w:ascii="Arial" w:hAnsi="Arial" w:cs="Arial"/>
          <w:sz w:val="18"/>
          <w:szCs w:val="18"/>
        </w:rPr>
      </w:pPr>
    </w:p>
    <w:p w14:paraId="478D0960" w14:textId="77777777" w:rsidR="008025CE" w:rsidRPr="00425AFF" w:rsidRDefault="008025CE" w:rsidP="008025CE">
      <w:pPr>
        <w:spacing w:before="120"/>
      </w:pPr>
      <w:r>
        <w:t>Таблица «Тренер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1663"/>
        <w:gridCol w:w="1619"/>
        <w:gridCol w:w="2239"/>
        <w:gridCol w:w="2569"/>
      </w:tblGrid>
      <w:tr w:rsidR="008025CE" w14:paraId="15ABF4D7" w14:textId="77777777" w:rsidTr="00E339B2">
        <w:trPr>
          <w:tblHeader/>
        </w:trPr>
        <w:tc>
          <w:tcPr>
            <w:tcW w:w="1481" w:type="dxa"/>
            <w:shd w:val="clear" w:color="auto" w:fill="F2F2F2" w:themeFill="background1" w:themeFillShade="F2"/>
            <w:vAlign w:val="center"/>
          </w:tcPr>
          <w:p w14:paraId="08AD7175" w14:textId="77777777" w:rsidR="008025CE" w:rsidRDefault="008025C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663" w:type="dxa"/>
            <w:shd w:val="clear" w:color="auto" w:fill="F2F2F2" w:themeFill="background1" w:themeFillShade="F2"/>
            <w:vAlign w:val="center"/>
          </w:tcPr>
          <w:p w14:paraId="00E65738" w14:textId="77777777" w:rsidR="008025CE" w:rsidRDefault="008025C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данных и размер</w:t>
            </w:r>
          </w:p>
        </w:tc>
        <w:tc>
          <w:tcPr>
            <w:tcW w:w="1619" w:type="dxa"/>
            <w:shd w:val="clear" w:color="auto" w:fill="F2F2F2" w:themeFill="background1" w:themeFillShade="F2"/>
            <w:vAlign w:val="center"/>
          </w:tcPr>
          <w:p w14:paraId="1FACBE49" w14:textId="77777777" w:rsidR="008025CE" w:rsidRDefault="008025C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или нет</w:t>
            </w:r>
          </w:p>
        </w:tc>
        <w:tc>
          <w:tcPr>
            <w:tcW w:w="2239" w:type="dxa"/>
            <w:shd w:val="clear" w:color="auto" w:fill="F2F2F2" w:themeFill="background1" w:themeFillShade="F2"/>
            <w:vAlign w:val="center"/>
          </w:tcPr>
          <w:p w14:paraId="410CC02D" w14:textId="77777777" w:rsidR="008025CE" w:rsidRDefault="008025C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дексированное или нет</w:t>
            </w:r>
          </w:p>
        </w:tc>
        <w:tc>
          <w:tcPr>
            <w:tcW w:w="2569" w:type="dxa"/>
            <w:shd w:val="clear" w:color="auto" w:fill="F2F2F2" w:themeFill="background1" w:themeFillShade="F2"/>
            <w:vAlign w:val="center"/>
          </w:tcPr>
          <w:p w14:paraId="21355288" w14:textId="77777777" w:rsidR="008025CE" w:rsidRDefault="008025C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ограничения*</w:t>
            </w:r>
          </w:p>
        </w:tc>
      </w:tr>
      <w:tr w:rsidR="008025CE" w14:paraId="56E790DF" w14:textId="77777777" w:rsidTr="00E339B2">
        <w:tc>
          <w:tcPr>
            <w:tcW w:w="1481" w:type="dxa"/>
          </w:tcPr>
          <w:p w14:paraId="00DC8FE3" w14:textId="77777777" w:rsidR="008025CE" w:rsidRDefault="008025CE" w:rsidP="008025CE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>Номер клубной карты</w:t>
            </w:r>
          </w:p>
          <w:p w14:paraId="28889849" w14:textId="77777777" w:rsidR="008025CE" w:rsidRDefault="008025CE" w:rsidP="008025C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нера</w:t>
            </w:r>
          </w:p>
        </w:tc>
        <w:tc>
          <w:tcPr>
            <w:tcW w:w="1663" w:type="dxa"/>
          </w:tcPr>
          <w:p w14:paraId="1B46F16E" w14:textId="77777777" w:rsidR="008025CE" w:rsidRPr="00B30EB8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0BA8BDD4" w14:textId="77777777" w:rsidR="008025CE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19" w:type="dxa"/>
          </w:tcPr>
          <w:p w14:paraId="638713F7" w14:textId="77777777" w:rsidR="008025CE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5015D7CA" w14:textId="77777777" w:rsidR="008025CE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Да</w:t>
            </w:r>
          </w:p>
          <w:p w14:paraId="71043580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(Совпадения не допускаются)</w:t>
            </w:r>
          </w:p>
        </w:tc>
        <w:tc>
          <w:tcPr>
            <w:tcW w:w="2569" w:type="dxa"/>
          </w:tcPr>
          <w:p w14:paraId="49855687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1B554998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 w:rsidRPr="0051211B">
              <w:rPr>
                <w:sz w:val="24"/>
                <w:szCs w:val="24"/>
              </w:rPr>
              <w:t>000000</w:t>
            </w:r>
          </w:p>
          <w:p w14:paraId="31F509D0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20862FE1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8025CE" w14:paraId="16DB9298" w14:textId="77777777" w:rsidTr="00E339B2">
        <w:tc>
          <w:tcPr>
            <w:tcW w:w="1481" w:type="dxa"/>
          </w:tcPr>
          <w:p w14:paraId="0CAD9574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>ФИО</w:t>
            </w:r>
          </w:p>
        </w:tc>
        <w:tc>
          <w:tcPr>
            <w:tcW w:w="1663" w:type="dxa"/>
          </w:tcPr>
          <w:p w14:paraId="7A4B3FD4" w14:textId="77777777" w:rsidR="008025CE" w:rsidRPr="00B30EB8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33DCAD2A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</w:t>
            </w:r>
          </w:p>
        </w:tc>
        <w:tc>
          <w:tcPr>
            <w:tcW w:w="1619" w:type="dxa"/>
          </w:tcPr>
          <w:p w14:paraId="33EBF58E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7E38257E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 xml:space="preserve">Да </w:t>
            </w:r>
          </w:p>
          <w:p w14:paraId="4B035BF7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>(Допускаются совпадения)</w:t>
            </w:r>
          </w:p>
        </w:tc>
        <w:tc>
          <w:tcPr>
            <w:tcW w:w="2569" w:type="dxa"/>
          </w:tcPr>
          <w:p w14:paraId="5AEC030C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2B3DC7EA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7C2B2CB4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1F5EE749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8025CE" w14:paraId="5DC3E2B1" w14:textId="77777777" w:rsidTr="00E339B2">
        <w:tc>
          <w:tcPr>
            <w:tcW w:w="1481" w:type="dxa"/>
          </w:tcPr>
          <w:p w14:paraId="0093981B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>Фотография</w:t>
            </w:r>
          </w:p>
        </w:tc>
        <w:tc>
          <w:tcPr>
            <w:tcW w:w="1663" w:type="dxa"/>
          </w:tcPr>
          <w:p w14:paraId="393EF0D7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>Гиперссылка</w:t>
            </w:r>
          </w:p>
        </w:tc>
        <w:tc>
          <w:tcPr>
            <w:tcW w:w="1619" w:type="dxa"/>
          </w:tcPr>
          <w:p w14:paraId="3EAA4851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25A5130F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48D8F2CD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45E77FD5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5D1FF4A8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2DF9A88D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8025CE" w14:paraId="47F07483" w14:textId="77777777" w:rsidTr="00E339B2">
        <w:tc>
          <w:tcPr>
            <w:tcW w:w="1481" w:type="dxa"/>
          </w:tcPr>
          <w:p w14:paraId="3EDC865A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782B5E">
              <w:rPr>
                <w:sz w:val="24"/>
                <w:szCs w:val="24"/>
              </w:rPr>
              <w:t>Дата рождения</w:t>
            </w:r>
          </w:p>
        </w:tc>
        <w:tc>
          <w:tcPr>
            <w:tcW w:w="1663" w:type="dxa"/>
          </w:tcPr>
          <w:p w14:paraId="2D1B13AC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782B5E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02CE7352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452ACF5B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1661A33D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AC02916" w14:textId="4DCA1DD4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5DE734F7" w14:textId="1E46E9B1" w:rsidR="00874CF9" w:rsidRPr="00396B59" w:rsidRDefault="00874CF9" w:rsidP="00E339B2">
            <w:pPr>
              <w:rPr>
                <w:sz w:val="24"/>
                <w:szCs w:val="24"/>
              </w:rPr>
            </w:pPr>
            <w:r w:rsidRPr="00874CF9">
              <w:t>00.00.0000;</w:t>
            </w:r>
            <w:proofErr w:type="gramStart"/>
            <w:r w:rsidRPr="00874CF9">
              <w:t>0;_</w:t>
            </w:r>
            <w:proofErr w:type="gramEnd"/>
          </w:p>
          <w:p w14:paraId="78F5073B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6B236542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874CF9">
              <w:rPr>
                <w:sz w:val="24"/>
                <w:szCs w:val="24"/>
              </w:rPr>
              <w:t>: -</w:t>
            </w:r>
          </w:p>
        </w:tc>
      </w:tr>
      <w:tr w:rsidR="008025CE" w14:paraId="146C6F5E" w14:textId="77777777" w:rsidTr="00E339B2">
        <w:tc>
          <w:tcPr>
            <w:tcW w:w="1481" w:type="dxa"/>
          </w:tcPr>
          <w:p w14:paraId="6EB28FD7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Паспорт</w:t>
            </w:r>
          </w:p>
        </w:tc>
        <w:tc>
          <w:tcPr>
            <w:tcW w:w="1663" w:type="dxa"/>
          </w:tcPr>
          <w:p w14:paraId="53452B88" w14:textId="77777777" w:rsidR="008025CE" w:rsidRPr="00055AB3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1FA3E723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10</w:t>
            </w:r>
          </w:p>
        </w:tc>
        <w:tc>
          <w:tcPr>
            <w:tcW w:w="1619" w:type="dxa"/>
          </w:tcPr>
          <w:p w14:paraId="6DE6DE50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4CEB9088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041499C9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</w:p>
          <w:p w14:paraId="255C6879" w14:textId="77777777" w:rsidR="008025CE" w:rsidRPr="00055AB3" w:rsidRDefault="008025CE" w:rsidP="00E339B2">
            <w:r w:rsidRPr="00055AB3">
              <w:t>@@\ @@\ @@@@@@</w:t>
            </w:r>
          </w:p>
          <w:p w14:paraId="6520A320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</w:p>
          <w:p w14:paraId="301EF32B" w14:textId="77777777" w:rsidR="008025CE" w:rsidRPr="00055AB3" w:rsidRDefault="008025CE" w:rsidP="00E339B2">
            <w:r w:rsidRPr="00055AB3">
              <w:t>00\ 00\ 000000</w:t>
            </w:r>
          </w:p>
          <w:p w14:paraId="2E638BB8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BF3D62E" w14:textId="77777777" w:rsidR="008025CE" w:rsidRPr="00055AB3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055AB3">
              <w:rPr>
                <w:sz w:val="24"/>
                <w:szCs w:val="24"/>
              </w:rPr>
              <w:t>: -</w:t>
            </w:r>
          </w:p>
        </w:tc>
      </w:tr>
      <w:tr w:rsidR="0075089C" w14:paraId="14FBC2A2" w14:textId="77777777" w:rsidTr="00E339B2">
        <w:tc>
          <w:tcPr>
            <w:tcW w:w="1481" w:type="dxa"/>
          </w:tcPr>
          <w:p w14:paraId="0B4A2387" w14:textId="77777777" w:rsidR="0075089C" w:rsidRDefault="0075089C" w:rsidP="00E339B2">
            <w:pPr>
              <w:jc w:val="center"/>
            </w:pPr>
          </w:p>
          <w:p w14:paraId="5FEB7C1C" w14:textId="1966795A" w:rsidR="0075089C" w:rsidRPr="00055AB3" w:rsidRDefault="0075089C" w:rsidP="00E339B2">
            <w:pPr>
              <w:jc w:val="center"/>
            </w:pPr>
          </w:p>
        </w:tc>
        <w:tc>
          <w:tcPr>
            <w:tcW w:w="1663" w:type="dxa"/>
          </w:tcPr>
          <w:p w14:paraId="68052083" w14:textId="77777777" w:rsidR="0075089C" w:rsidRPr="00055AB3" w:rsidRDefault="0075089C" w:rsidP="00E339B2">
            <w:pPr>
              <w:spacing w:after="120"/>
              <w:jc w:val="center"/>
            </w:pPr>
          </w:p>
        </w:tc>
        <w:tc>
          <w:tcPr>
            <w:tcW w:w="1619" w:type="dxa"/>
          </w:tcPr>
          <w:p w14:paraId="27BD3E1F" w14:textId="77777777" w:rsidR="0075089C" w:rsidRPr="00055AB3" w:rsidRDefault="0075089C" w:rsidP="00E339B2">
            <w:pPr>
              <w:jc w:val="center"/>
            </w:pPr>
          </w:p>
        </w:tc>
        <w:tc>
          <w:tcPr>
            <w:tcW w:w="2239" w:type="dxa"/>
          </w:tcPr>
          <w:p w14:paraId="220500C2" w14:textId="77777777" w:rsidR="0075089C" w:rsidRDefault="0075089C" w:rsidP="00E339B2">
            <w:pPr>
              <w:jc w:val="center"/>
            </w:pPr>
          </w:p>
        </w:tc>
        <w:tc>
          <w:tcPr>
            <w:tcW w:w="2569" w:type="dxa"/>
          </w:tcPr>
          <w:p w14:paraId="34FACF9E" w14:textId="77777777" w:rsidR="0075089C" w:rsidRDefault="0075089C" w:rsidP="00E339B2"/>
        </w:tc>
      </w:tr>
      <w:tr w:rsidR="008025CE" w14:paraId="51CE20DD" w14:textId="77777777" w:rsidTr="00E339B2">
        <w:tc>
          <w:tcPr>
            <w:tcW w:w="1481" w:type="dxa"/>
          </w:tcPr>
          <w:p w14:paraId="1EF915A8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lastRenderedPageBreak/>
              <w:t>Пол</w:t>
            </w:r>
          </w:p>
        </w:tc>
        <w:tc>
          <w:tcPr>
            <w:tcW w:w="1663" w:type="dxa"/>
          </w:tcPr>
          <w:p w14:paraId="54C0A3D3" w14:textId="77777777" w:rsidR="008025CE" w:rsidRPr="00055AB3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7D59AEAA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1</w:t>
            </w:r>
          </w:p>
        </w:tc>
        <w:tc>
          <w:tcPr>
            <w:tcW w:w="1619" w:type="dxa"/>
          </w:tcPr>
          <w:p w14:paraId="748EA7DD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1FCAD015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429D86C7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0484F45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 w:rsidRPr="00055AB3">
              <w:rPr>
                <w:sz w:val="24"/>
                <w:szCs w:val="24"/>
              </w:rPr>
              <w:t>&gt;L</w:t>
            </w:r>
          </w:p>
          <w:p w14:paraId="6115CEC6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1CAA716D" w14:textId="77777777" w:rsidR="008025CE" w:rsidRPr="00055AB3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8025CE" w14:paraId="7B8F4969" w14:textId="77777777" w:rsidTr="00E339B2">
        <w:tc>
          <w:tcPr>
            <w:tcW w:w="1481" w:type="dxa"/>
          </w:tcPr>
          <w:p w14:paraId="6BCF95F3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Возраст</w:t>
            </w:r>
          </w:p>
        </w:tc>
        <w:tc>
          <w:tcPr>
            <w:tcW w:w="1663" w:type="dxa"/>
          </w:tcPr>
          <w:p w14:paraId="15B8790D" w14:textId="77777777" w:rsidR="008025CE" w:rsidRPr="00055AB3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61089F3E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19" w:type="dxa"/>
          </w:tcPr>
          <w:p w14:paraId="22D1FE38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6D126503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75BA068B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7C99F668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398EF3FC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C32DC4B" w14:textId="77777777" w:rsidR="008025CE" w:rsidRP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8025CE">
              <w:rPr>
                <w:sz w:val="24"/>
                <w:szCs w:val="24"/>
              </w:rPr>
              <w:t>:</w:t>
            </w:r>
          </w:p>
          <w:p w14:paraId="063A099C" w14:textId="77777777" w:rsidR="008025CE" w:rsidRPr="00055AB3" w:rsidRDefault="008025CE" w:rsidP="00E339B2">
            <w:pPr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 xml:space="preserve">&gt;=12 </w:t>
            </w:r>
            <w:proofErr w:type="spellStart"/>
            <w:r w:rsidRPr="00055AB3">
              <w:rPr>
                <w:sz w:val="24"/>
                <w:szCs w:val="24"/>
              </w:rPr>
              <w:t>And</w:t>
            </w:r>
            <w:proofErr w:type="spellEnd"/>
            <w:r w:rsidRPr="00055AB3">
              <w:rPr>
                <w:sz w:val="24"/>
                <w:szCs w:val="24"/>
              </w:rPr>
              <w:t xml:space="preserve"> &lt;100</w:t>
            </w:r>
          </w:p>
        </w:tc>
      </w:tr>
      <w:tr w:rsidR="008025CE" w14:paraId="2340636E" w14:textId="77777777" w:rsidTr="00E339B2">
        <w:tc>
          <w:tcPr>
            <w:tcW w:w="1481" w:type="dxa"/>
          </w:tcPr>
          <w:p w14:paraId="55F1FE13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Телефон</w:t>
            </w:r>
          </w:p>
        </w:tc>
        <w:tc>
          <w:tcPr>
            <w:tcW w:w="1663" w:type="dxa"/>
          </w:tcPr>
          <w:p w14:paraId="3FAD1284" w14:textId="77777777" w:rsidR="008025CE" w:rsidRPr="00055AB3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6DAC3634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1619" w:type="dxa"/>
          </w:tcPr>
          <w:p w14:paraId="02A86A72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12084D24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63841A9F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5DFE2D9C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7B28B06E" w14:textId="77777777" w:rsidR="008025CE" w:rsidRPr="00501D9C" w:rsidRDefault="008025CE" w:rsidP="00E339B2">
            <w:pPr>
              <w:rPr>
                <w:sz w:val="20"/>
                <w:szCs w:val="20"/>
              </w:rPr>
            </w:pPr>
            <w:r w:rsidRPr="00501D9C">
              <w:rPr>
                <w:sz w:val="20"/>
                <w:szCs w:val="20"/>
              </w:rPr>
              <w:t>"+7(9"00")-"000\-00\-00;0;_</w:t>
            </w:r>
          </w:p>
          <w:p w14:paraId="63056857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6180BF86" w14:textId="77777777" w:rsidR="008025CE" w:rsidRPr="00055AB3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501D9C">
              <w:rPr>
                <w:sz w:val="24"/>
                <w:szCs w:val="24"/>
              </w:rPr>
              <w:t>: -</w:t>
            </w:r>
          </w:p>
        </w:tc>
      </w:tr>
      <w:tr w:rsidR="008025CE" w14:paraId="11852024" w14:textId="77777777" w:rsidTr="00E339B2">
        <w:tc>
          <w:tcPr>
            <w:tcW w:w="1481" w:type="dxa"/>
          </w:tcPr>
          <w:p w14:paraId="78332E14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proofErr w:type="spellStart"/>
            <w:r w:rsidRPr="00055AB3">
              <w:rPr>
                <w:sz w:val="24"/>
                <w:szCs w:val="24"/>
              </w:rPr>
              <w:t>Email</w:t>
            </w:r>
            <w:proofErr w:type="spellEnd"/>
          </w:p>
        </w:tc>
        <w:tc>
          <w:tcPr>
            <w:tcW w:w="1663" w:type="dxa"/>
          </w:tcPr>
          <w:p w14:paraId="5E7B9B2B" w14:textId="77777777" w:rsidR="008025CE" w:rsidRPr="00055AB3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46FC9BA9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1619" w:type="dxa"/>
          </w:tcPr>
          <w:p w14:paraId="63EC7078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239" w:type="dxa"/>
          </w:tcPr>
          <w:p w14:paraId="00A38FC7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1DCF7327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A8158F1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0F3DD641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52513C5A" w14:textId="77777777" w:rsidR="008025CE" w:rsidRPr="00055AB3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8025CE" w14:paraId="75F35FD4" w14:textId="77777777" w:rsidTr="00E339B2">
        <w:tc>
          <w:tcPr>
            <w:tcW w:w="1481" w:type="dxa"/>
          </w:tcPr>
          <w:p w14:paraId="3B2EB795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Адрес</w:t>
            </w:r>
          </w:p>
        </w:tc>
        <w:tc>
          <w:tcPr>
            <w:tcW w:w="1663" w:type="dxa"/>
          </w:tcPr>
          <w:p w14:paraId="0A4592F1" w14:textId="77777777" w:rsidR="008025CE" w:rsidRPr="00055AB3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Короткий текст</w:t>
            </w:r>
          </w:p>
          <w:p w14:paraId="2A22E9CA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1619" w:type="dxa"/>
          </w:tcPr>
          <w:p w14:paraId="186FB3BE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239" w:type="dxa"/>
          </w:tcPr>
          <w:p w14:paraId="104F2CD5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4877B2AF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30EAC1B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54ED5B0E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0CAFA5C" w14:textId="77777777" w:rsidR="008025CE" w:rsidRPr="00055AB3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</w:tbl>
    <w:p w14:paraId="14B04200" w14:textId="77777777" w:rsidR="008025CE" w:rsidRPr="00425AFF" w:rsidRDefault="008025CE" w:rsidP="008025CE">
      <w:pPr>
        <w:spacing w:before="120"/>
      </w:pPr>
      <w:r>
        <w:t>Таблица «Расписание тренировок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1663"/>
        <w:gridCol w:w="1619"/>
        <w:gridCol w:w="2239"/>
        <w:gridCol w:w="2569"/>
      </w:tblGrid>
      <w:tr w:rsidR="008025CE" w14:paraId="175BB2CA" w14:textId="77777777" w:rsidTr="00E339B2">
        <w:trPr>
          <w:tblHeader/>
        </w:trPr>
        <w:tc>
          <w:tcPr>
            <w:tcW w:w="1481" w:type="dxa"/>
            <w:shd w:val="clear" w:color="auto" w:fill="F2F2F2" w:themeFill="background1" w:themeFillShade="F2"/>
            <w:vAlign w:val="center"/>
          </w:tcPr>
          <w:p w14:paraId="48E0C8C0" w14:textId="77777777" w:rsidR="008025CE" w:rsidRDefault="008025C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663" w:type="dxa"/>
            <w:shd w:val="clear" w:color="auto" w:fill="F2F2F2" w:themeFill="background1" w:themeFillShade="F2"/>
            <w:vAlign w:val="center"/>
          </w:tcPr>
          <w:p w14:paraId="728243EA" w14:textId="77777777" w:rsidR="008025CE" w:rsidRDefault="008025C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данных и размер</w:t>
            </w:r>
          </w:p>
        </w:tc>
        <w:tc>
          <w:tcPr>
            <w:tcW w:w="1619" w:type="dxa"/>
            <w:shd w:val="clear" w:color="auto" w:fill="F2F2F2" w:themeFill="background1" w:themeFillShade="F2"/>
            <w:vAlign w:val="center"/>
          </w:tcPr>
          <w:p w14:paraId="0A7463DE" w14:textId="77777777" w:rsidR="008025CE" w:rsidRDefault="008025C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или нет</w:t>
            </w:r>
          </w:p>
        </w:tc>
        <w:tc>
          <w:tcPr>
            <w:tcW w:w="2239" w:type="dxa"/>
            <w:shd w:val="clear" w:color="auto" w:fill="F2F2F2" w:themeFill="background1" w:themeFillShade="F2"/>
            <w:vAlign w:val="center"/>
          </w:tcPr>
          <w:p w14:paraId="2E27F8DE" w14:textId="77777777" w:rsidR="008025CE" w:rsidRDefault="008025C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дексированное или нет</w:t>
            </w:r>
          </w:p>
        </w:tc>
        <w:tc>
          <w:tcPr>
            <w:tcW w:w="2569" w:type="dxa"/>
            <w:shd w:val="clear" w:color="auto" w:fill="F2F2F2" w:themeFill="background1" w:themeFillShade="F2"/>
            <w:vAlign w:val="center"/>
          </w:tcPr>
          <w:p w14:paraId="4E831F7C" w14:textId="77777777" w:rsidR="008025CE" w:rsidRDefault="008025C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ограничения*</w:t>
            </w:r>
          </w:p>
        </w:tc>
      </w:tr>
      <w:tr w:rsidR="008025CE" w14:paraId="4A871E89" w14:textId="77777777" w:rsidTr="00E339B2">
        <w:tc>
          <w:tcPr>
            <w:tcW w:w="1481" w:type="dxa"/>
          </w:tcPr>
          <w:p w14:paraId="33E6A196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51211B">
              <w:rPr>
                <w:sz w:val="24"/>
                <w:szCs w:val="24"/>
              </w:rPr>
              <w:t>Номер клубной карты</w:t>
            </w:r>
          </w:p>
          <w:p w14:paraId="31D1C5CB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нера</w:t>
            </w:r>
          </w:p>
        </w:tc>
        <w:tc>
          <w:tcPr>
            <w:tcW w:w="1663" w:type="dxa"/>
          </w:tcPr>
          <w:p w14:paraId="579DCF77" w14:textId="77777777" w:rsidR="008025CE" w:rsidRPr="00B30EB8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5C2CF673" w14:textId="77777777" w:rsidR="008025CE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19" w:type="dxa"/>
          </w:tcPr>
          <w:p w14:paraId="43F77B09" w14:textId="77777777" w:rsidR="008025CE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0837D945" w14:textId="77777777" w:rsidR="008025CE" w:rsidRDefault="008025C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Да</w:t>
            </w:r>
          </w:p>
          <w:p w14:paraId="6196ED1A" w14:textId="7D501EDB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(</w:t>
            </w:r>
            <w:r w:rsidR="006F2C10" w:rsidRPr="0051211B">
              <w:rPr>
                <w:sz w:val="24"/>
                <w:szCs w:val="24"/>
              </w:rPr>
              <w:t>Допускаются совпадения)</w:t>
            </w:r>
          </w:p>
        </w:tc>
        <w:tc>
          <w:tcPr>
            <w:tcW w:w="2569" w:type="dxa"/>
          </w:tcPr>
          <w:p w14:paraId="7612F1C2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4FD18E38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 w:rsidRPr="0051211B">
              <w:rPr>
                <w:sz w:val="24"/>
                <w:szCs w:val="24"/>
              </w:rPr>
              <w:t>000000</w:t>
            </w:r>
          </w:p>
          <w:p w14:paraId="3549E62B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6F0FC1B5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8025CE" w14:paraId="207D55AE" w14:textId="77777777" w:rsidTr="00E339B2">
        <w:tc>
          <w:tcPr>
            <w:tcW w:w="1481" w:type="dxa"/>
          </w:tcPr>
          <w:p w14:paraId="3CAB4942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8025CE">
              <w:rPr>
                <w:sz w:val="24"/>
                <w:szCs w:val="24"/>
              </w:rPr>
              <w:t>Дата</w:t>
            </w:r>
          </w:p>
        </w:tc>
        <w:tc>
          <w:tcPr>
            <w:tcW w:w="1663" w:type="dxa"/>
          </w:tcPr>
          <w:p w14:paraId="12263A80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8025CE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5F9F0BF4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739A661B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054C0B2E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</w:p>
          <w:p w14:paraId="51559071" w14:textId="77777777" w:rsidR="006D57D4" w:rsidRPr="006D57D4" w:rsidRDefault="006D57D4" w:rsidP="00E339B2">
            <w:r w:rsidRPr="006D57D4">
              <w:t>Краткий формат даты</w:t>
            </w:r>
          </w:p>
          <w:p w14:paraId="5A9329BF" w14:textId="43E82F11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03BE37AB" w14:textId="77777777" w:rsidR="00874CF9" w:rsidRPr="00874CF9" w:rsidRDefault="00874CF9" w:rsidP="00874CF9">
            <w:r w:rsidRPr="00874CF9">
              <w:t>00.00.0000;</w:t>
            </w:r>
            <w:proofErr w:type="gramStart"/>
            <w:r w:rsidRPr="00874CF9">
              <w:t>0;_</w:t>
            </w:r>
            <w:proofErr w:type="gramEnd"/>
          </w:p>
          <w:p w14:paraId="5AB57766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7EB27D49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B37D44">
              <w:rPr>
                <w:sz w:val="24"/>
                <w:szCs w:val="24"/>
              </w:rPr>
              <w:t>: -</w:t>
            </w:r>
          </w:p>
        </w:tc>
      </w:tr>
      <w:tr w:rsidR="008025CE" w14:paraId="29F92847" w14:textId="77777777" w:rsidTr="00E339B2">
        <w:tc>
          <w:tcPr>
            <w:tcW w:w="1481" w:type="dxa"/>
          </w:tcPr>
          <w:p w14:paraId="034CA6F1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8025CE">
              <w:rPr>
                <w:sz w:val="24"/>
                <w:szCs w:val="24"/>
              </w:rPr>
              <w:t>Время</w:t>
            </w:r>
          </w:p>
        </w:tc>
        <w:tc>
          <w:tcPr>
            <w:tcW w:w="1663" w:type="dxa"/>
          </w:tcPr>
          <w:p w14:paraId="2EAD1DE7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8025CE">
              <w:rPr>
                <w:sz w:val="24"/>
                <w:szCs w:val="24"/>
              </w:rPr>
              <w:t>Дата и время</w:t>
            </w:r>
          </w:p>
        </w:tc>
        <w:tc>
          <w:tcPr>
            <w:tcW w:w="1619" w:type="dxa"/>
          </w:tcPr>
          <w:p w14:paraId="42610328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1EC2F704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388B13FE" w14:textId="77777777" w:rsidR="006D57D4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</w:p>
          <w:p w14:paraId="4A8AD250" w14:textId="77777777" w:rsidR="006D57D4" w:rsidRPr="006D57D4" w:rsidRDefault="006D57D4" w:rsidP="00E339B2">
            <w:pPr>
              <w:rPr>
                <w:sz w:val="20"/>
                <w:szCs w:val="20"/>
              </w:rPr>
            </w:pPr>
            <w:r w:rsidRPr="006D57D4">
              <w:rPr>
                <w:sz w:val="20"/>
                <w:szCs w:val="20"/>
              </w:rPr>
              <w:t>Длинный формат времени</w:t>
            </w:r>
          </w:p>
          <w:p w14:paraId="4AB31523" w14:textId="1E5250E2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>:</w:t>
            </w:r>
          </w:p>
          <w:p w14:paraId="56F5B2A9" w14:textId="1D1CFD27" w:rsidR="008716FC" w:rsidRPr="00396B59" w:rsidRDefault="008716FC" w:rsidP="00E339B2">
            <w:pPr>
              <w:rPr>
                <w:sz w:val="24"/>
                <w:szCs w:val="24"/>
              </w:rPr>
            </w:pPr>
            <w:r w:rsidRPr="00A342B0">
              <w:t>00:00:00;</w:t>
            </w:r>
            <w:proofErr w:type="gramStart"/>
            <w:r w:rsidRPr="00A342B0">
              <w:t>0;_</w:t>
            </w:r>
            <w:proofErr w:type="gramEnd"/>
          </w:p>
          <w:p w14:paraId="533EC3E5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29EDFC6A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B37D44">
              <w:rPr>
                <w:sz w:val="24"/>
                <w:szCs w:val="24"/>
              </w:rPr>
              <w:t>: -</w:t>
            </w:r>
          </w:p>
        </w:tc>
      </w:tr>
      <w:tr w:rsidR="008025CE" w14:paraId="6BE4A4A8" w14:textId="77777777" w:rsidTr="00E339B2">
        <w:tc>
          <w:tcPr>
            <w:tcW w:w="1481" w:type="dxa"/>
          </w:tcPr>
          <w:p w14:paraId="568B075B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 w:rsidRPr="008025CE">
              <w:rPr>
                <w:sz w:val="24"/>
                <w:szCs w:val="24"/>
              </w:rPr>
              <w:t>Номер вида тренировки</w:t>
            </w:r>
          </w:p>
        </w:tc>
        <w:tc>
          <w:tcPr>
            <w:tcW w:w="1663" w:type="dxa"/>
          </w:tcPr>
          <w:p w14:paraId="2EA6068D" w14:textId="77777777" w:rsidR="008025CE" w:rsidRDefault="001A605E" w:rsidP="00E339B2">
            <w:pPr>
              <w:jc w:val="center"/>
              <w:rPr>
                <w:sz w:val="24"/>
                <w:szCs w:val="24"/>
              </w:rPr>
            </w:pPr>
            <w:r w:rsidRPr="001A605E">
              <w:rPr>
                <w:sz w:val="24"/>
                <w:szCs w:val="24"/>
              </w:rPr>
              <w:t>Числовой</w:t>
            </w:r>
          </w:p>
        </w:tc>
        <w:tc>
          <w:tcPr>
            <w:tcW w:w="1619" w:type="dxa"/>
          </w:tcPr>
          <w:p w14:paraId="3256168E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2BAC1C6E" w14:textId="77777777" w:rsidR="008025CE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04CB6F72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0B7F26D5" w14:textId="77777777" w:rsidR="008025CE" w:rsidRPr="00396B59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2801789F" w14:textId="77777777" w:rsidR="008025CE" w:rsidRDefault="008025C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5B7D2AED" w14:textId="77777777" w:rsidR="008025CE" w:rsidRDefault="008025C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  <w:tr w:rsidR="008025CE" w:rsidRPr="00055AB3" w14:paraId="03CEC31C" w14:textId="77777777" w:rsidTr="00E339B2">
        <w:tc>
          <w:tcPr>
            <w:tcW w:w="1481" w:type="dxa"/>
          </w:tcPr>
          <w:p w14:paraId="3D8DA3B6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 w:rsidRPr="008025CE">
              <w:rPr>
                <w:sz w:val="24"/>
                <w:szCs w:val="24"/>
              </w:rPr>
              <w:t>Номер статуса тренировки</w:t>
            </w:r>
          </w:p>
        </w:tc>
        <w:tc>
          <w:tcPr>
            <w:tcW w:w="1663" w:type="dxa"/>
          </w:tcPr>
          <w:p w14:paraId="7DCE5F7F" w14:textId="77777777" w:rsidR="008025CE" w:rsidRPr="00055AB3" w:rsidRDefault="001A605E" w:rsidP="00E339B2">
            <w:pPr>
              <w:jc w:val="center"/>
              <w:rPr>
                <w:sz w:val="24"/>
                <w:szCs w:val="24"/>
              </w:rPr>
            </w:pPr>
            <w:r w:rsidRPr="001A605E">
              <w:rPr>
                <w:sz w:val="24"/>
                <w:szCs w:val="24"/>
              </w:rPr>
              <w:t>Числовой</w:t>
            </w:r>
          </w:p>
        </w:tc>
        <w:tc>
          <w:tcPr>
            <w:tcW w:w="1619" w:type="dxa"/>
          </w:tcPr>
          <w:p w14:paraId="713277EE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 w:rsidRPr="00055AB3"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382FDBC6" w14:textId="77777777" w:rsidR="008025CE" w:rsidRPr="00055AB3" w:rsidRDefault="008025C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1F0F0D94" w14:textId="77777777" w:rsidR="001A605E" w:rsidRPr="00396B59" w:rsidRDefault="001A605E" w:rsidP="001A605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1F88A7A8" w14:textId="77777777" w:rsidR="001A605E" w:rsidRPr="00396B59" w:rsidRDefault="001A605E" w:rsidP="001A605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577377FB" w14:textId="0E441ED4" w:rsidR="008025CE" w:rsidRPr="00055AB3" w:rsidRDefault="001A605E" w:rsidP="001A605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>. по умол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>3</w:t>
            </w:r>
          </w:p>
        </w:tc>
      </w:tr>
      <w:tr w:rsidR="008025CE" w:rsidRPr="00055AB3" w14:paraId="59F20C8E" w14:textId="77777777" w:rsidTr="00E339B2">
        <w:tc>
          <w:tcPr>
            <w:tcW w:w="1481" w:type="dxa"/>
          </w:tcPr>
          <w:p w14:paraId="2E1FC45E" w14:textId="77777777" w:rsidR="008025CE" w:rsidRPr="00055AB3" w:rsidRDefault="008025CE" w:rsidP="008025CE">
            <w:pPr>
              <w:jc w:val="center"/>
              <w:rPr>
                <w:sz w:val="24"/>
                <w:szCs w:val="24"/>
              </w:rPr>
            </w:pPr>
            <w:r w:rsidRPr="008025CE">
              <w:rPr>
                <w:sz w:val="24"/>
                <w:szCs w:val="24"/>
              </w:rPr>
              <w:lastRenderedPageBreak/>
              <w:t>Номер клубной карты</w:t>
            </w:r>
          </w:p>
        </w:tc>
        <w:tc>
          <w:tcPr>
            <w:tcW w:w="1663" w:type="dxa"/>
          </w:tcPr>
          <w:p w14:paraId="13BD10A9" w14:textId="77777777" w:rsidR="008025CE" w:rsidRPr="00B30EB8" w:rsidRDefault="008025CE" w:rsidP="008025CE">
            <w:pPr>
              <w:spacing w:after="120"/>
              <w:jc w:val="center"/>
              <w:rPr>
                <w:sz w:val="24"/>
                <w:szCs w:val="24"/>
              </w:rPr>
            </w:pPr>
            <w:r w:rsidRPr="00B30EB8">
              <w:rPr>
                <w:sz w:val="24"/>
                <w:szCs w:val="24"/>
              </w:rPr>
              <w:t>Короткий текст</w:t>
            </w:r>
          </w:p>
          <w:p w14:paraId="5734D3F2" w14:textId="77777777" w:rsidR="008025CE" w:rsidRPr="00055AB3" w:rsidRDefault="008025CE" w:rsidP="008025C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19" w:type="dxa"/>
          </w:tcPr>
          <w:p w14:paraId="20B3DFBB" w14:textId="77777777" w:rsidR="008025CE" w:rsidRPr="00055AB3" w:rsidRDefault="001A605E" w:rsidP="008025C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239" w:type="dxa"/>
          </w:tcPr>
          <w:p w14:paraId="2F9AC33B" w14:textId="77777777" w:rsidR="008025CE" w:rsidRDefault="008025CE" w:rsidP="008025CE">
            <w:pPr>
              <w:jc w:val="center"/>
              <w:rPr>
                <w:sz w:val="24"/>
                <w:szCs w:val="24"/>
              </w:rPr>
            </w:pPr>
            <w:r w:rsidRPr="008025CE">
              <w:rPr>
                <w:sz w:val="24"/>
                <w:szCs w:val="24"/>
              </w:rPr>
              <w:t xml:space="preserve">Да </w:t>
            </w:r>
          </w:p>
          <w:p w14:paraId="5F406E0C" w14:textId="77777777" w:rsidR="008025CE" w:rsidRPr="00055AB3" w:rsidRDefault="008025CE" w:rsidP="008025CE">
            <w:pPr>
              <w:jc w:val="center"/>
              <w:rPr>
                <w:sz w:val="24"/>
                <w:szCs w:val="24"/>
              </w:rPr>
            </w:pPr>
            <w:r w:rsidRPr="008025CE">
              <w:rPr>
                <w:sz w:val="24"/>
                <w:szCs w:val="24"/>
              </w:rPr>
              <w:t>(Допускаются совпадения)</w:t>
            </w:r>
          </w:p>
        </w:tc>
        <w:tc>
          <w:tcPr>
            <w:tcW w:w="2569" w:type="dxa"/>
          </w:tcPr>
          <w:p w14:paraId="45CAA45E" w14:textId="77777777" w:rsidR="008025CE" w:rsidRPr="00396B59" w:rsidRDefault="008025CE" w:rsidP="008025C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0A10741B" w14:textId="77777777" w:rsidR="008025CE" w:rsidRPr="00396B59" w:rsidRDefault="008025CE" w:rsidP="008025C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 w:rsidRPr="0051211B">
              <w:rPr>
                <w:sz w:val="24"/>
                <w:szCs w:val="24"/>
              </w:rPr>
              <w:t>000000</w:t>
            </w:r>
          </w:p>
          <w:p w14:paraId="3442EE00" w14:textId="77777777" w:rsidR="008025CE" w:rsidRDefault="008025CE" w:rsidP="008025CE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06B146B4" w14:textId="77777777" w:rsidR="008025CE" w:rsidRPr="00055AB3" w:rsidRDefault="008025CE" w:rsidP="008025C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>
              <w:rPr>
                <w:sz w:val="24"/>
                <w:szCs w:val="24"/>
                <w:lang w:val="en-US"/>
              </w:rPr>
              <w:t>: -</w:t>
            </w:r>
          </w:p>
        </w:tc>
      </w:tr>
    </w:tbl>
    <w:p w14:paraId="3326AA6D" w14:textId="3198E2D4" w:rsidR="002C0C4F" w:rsidRDefault="002C0C4F" w:rsidP="002C0C4F">
      <w:r>
        <w:t>Индексы таблицы</w:t>
      </w:r>
      <w:r w:rsidR="007B3446">
        <w:rPr>
          <w:lang w:val="en-US"/>
        </w:rPr>
        <w:t xml:space="preserve"> </w:t>
      </w:r>
      <w:r>
        <w:t>«</w:t>
      </w:r>
      <w:r w:rsidR="00BA7014">
        <w:t>Расписание тренировок</w:t>
      </w:r>
      <w:r>
        <w:t>»</w:t>
      </w:r>
      <w:r w:rsidRPr="006E02C7">
        <w:t>:</w:t>
      </w:r>
    </w:p>
    <w:p w14:paraId="6D64DF4D" w14:textId="77777777" w:rsidR="00BA7014" w:rsidRPr="006E02C7" w:rsidRDefault="00BA7014" w:rsidP="002C0C4F">
      <w:r>
        <w:rPr>
          <w:noProof/>
        </w:rPr>
        <w:drawing>
          <wp:inline distT="0" distB="0" distL="0" distR="0" wp14:anchorId="781CE973" wp14:editId="0834D226">
            <wp:extent cx="5940425" cy="120523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786A8" w14:textId="77777777" w:rsidR="00DB6816" w:rsidRDefault="00DB6816" w:rsidP="004E5881">
      <w:pPr>
        <w:tabs>
          <w:tab w:val="left" w:pos="717"/>
        </w:tabs>
        <w:spacing w:before="60"/>
        <w:rPr>
          <w:rFonts w:ascii="Arial" w:hAnsi="Arial" w:cs="Arial"/>
          <w:sz w:val="18"/>
          <w:szCs w:val="18"/>
        </w:rPr>
      </w:pPr>
    </w:p>
    <w:p w14:paraId="5455B445" w14:textId="77777777" w:rsidR="00DB6816" w:rsidRPr="00425AFF" w:rsidRDefault="00DB6816" w:rsidP="00DB6816">
      <w:pPr>
        <w:spacing w:before="120"/>
      </w:pPr>
      <w:r>
        <w:t>Таблица «Виды тренировок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1663"/>
        <w:gridCol w:w="1619"/>
        <w:gridCol w:w="2239"/>
        <w:gridCol w:w="2569"/>
      </w:tblGrid>
      <w:tr w:rsidR="00DB6816" w14:paraId="61A830FD" w14:textId="77777777" w:rsidTr="00E339B2">
        <w:trPr>
          <w:tblHeader/>
        </w:trPr>
        <w:tc>
          <w:tcPr>
            <w:tcW w:w="1481" w:type="dxa"/>
            <w:shd w:val="clear" w:color="auto" w:fill="F2F2F2" w:themeFill="background1" w:themeFillShade="F2"/>
            <w:vAlign w:val="center"/>
          </w:tcPr>
          <w:p w14:paraId="76F1A1B7" w14:textId="77777777" w:rsidR="00DB6816" w:rsidRDefault="00DB6816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663" w:type="dxa"/>
            <w:shd w:val="clear" w:color="auto" w:fill="F2F2F2" w:themeFill="background1" w:themeFillShade="F2"/>
            <w:vAlign w:val="center"/>
          </w:tcPr>
          <w:p w14:paraId="2ED5E3D7" w14:textId="77777777" w:rsidR="00DB6816" w:rsidRDefault="00DB6816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данных и размер</w:t>
            </w:r>
          </w:p>
        </w:tc>
        <w:tc>
          <w:tcPr>
            <w:tcW w:w="1619" w:type="dxa"/>
            <w:shd w:val="clear" w:color="auto" w:fill="F2F2F2" w:themeFill="background1" w:themeFillShade="F2"/>
            <w:vAlign w:val="center"/>
          </w:tcPr>
          <w:p w14:paraId="5E927A68" w14:textId="77777777" w:rsidR="00DB6816" w:rsidRDefault="00DB6816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или нет</w:t>
            </w:r>
          </w:p>
        </w:tc>
        <w:tc>
          <w:tcPr>
            <w:tcW w:w="2239" w:type="dxa"/>
            <w:shd w:val="clear" w:color="auto" w:fill="F2F2F2" w:themeFill="background1" w:themeFillShade="F2"/>
            <w:vAlign w:val="center"/>
          </w:tcPr>
          <w:p w14:paraId="346ED6AD" w14:textId="77777777" w:rsidR="00DB6816" w:rsidRDefault="00DB6816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дексированное или нет</w:t>
            </w:r>
          </w:p>
        </w:tc>
        <w:tc>
          <w:tcPr>
            <w:tcW w:w="2569" w:type="dxa"/>
            <w:shd w:val="clear" w:color="auto" w:fill="F2F2F2" w:themeFill="background1" w:themeFillShade="F2"/>
            <w:vAlign w:val="center"/>
          </w:tcPr>
          <w:p w14:paraId="1B2E7E18" w14:textId="77777777" w:rsidR="00DB6816" w:rsidRDefault="00DB6816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ограничения*</w:t>
            </w:r>
          </w:p>
        </w:tc>
      </w:tr>
      <w:tr w:rsidR="00DB6816" w14:paraId="49842E7C" w14:textId="77777777" w:rsidTr="00E339B2">
        <w:tc>
          <w:tcPr>
            <w:tcW w:w="1481" w:type="dxa"/>
          </w:tcPr>
          <w:p w14:paraId="0C6C44B0" w14:textId="77777777" w:rsidR="00DB6816" w:rsidRDefault="00DB6816" w:rsidP="00DB6816">
            <w:pPr>
              <w:jc w:val="center"/>
              <w:rPr>
                <w:sz w:val="24"/>
                <w:szCs w:val="24"/>
              </w:rPr>
            </w:pPr>
            <w:r w:rsidRPr="00DB6816">
              <w:rPr>
                <w:sz w:val="24"/>
                <w:szCs w:val="24"/>
              </w:rPr>
              <w:t>Номер вида тренировки</w:t>
            </w:r>
          </w:p>
        </w:tc>
        <w:tc>
          <w:tcPr>
            <w:tcW w:w="1663" w:type="dxa"/>
          </w:tcPr>
          <w:p w14:paraId="3093C132" w14:textId="77777777" w:rsidR="00DB6816" w:rsidRDefault="00DB6816" w:rsidP="00DB6816">
            <w:pPr>
              <w:spacing w:after="120"/>
              <w:jc w:val="center"/>
              <w:rPr>
                <w:sz w:val="24"/>
                <w:szCs w:val="24"/>
              </w:rPr>
            </w:pPr>
            <w:r w:rsidRPr="006C3415">
              <w:rPr>
                <w:sz w:val="24"/>
                <w:szCs w:val="24"/>
              </w:rPr>
              <w:t>Счетчик</w:t>
            </w:r>
          </w:p>
        </w:tc>
        <w:tc>
          <w:tcPr>
            <w:tcW w:w="1619" w:type="dxa"/>
          </w:tcPr>
          <w:p w14:paraId="2F6769EA" w14:textId="77777777" w:rsidR="00DB6816" w:rsidRDefault="00DB6816" w:rsidP="00DB6816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2D570C2D" w14:textId="77777777" w:rsidR="00DB6816" w:rsidRDefault="00DB6816" w:rsidP="00DB6816">
            <w:pPr>
              <w:jc w:val="center"/>
              <w:rPr>
                <w:sz w:val="24"/>
                <w:szCs w:val="24"/>
              </w:rPr>
            </w:pPr>
            <w:r w:rsidRPr="00502708">
              <w:rPr>
                <w:sz w:val="24"/>
                <w:szCs w:val="24"/>
              </w:rPr>
              <w:t xml:space="preserve">Да </w:t>
            </w:r>
          </w:p>
          <w:p w14:paraId="7F7AEFD6" w14:textId="77777777" w:rsidR="00DB6816" w:rsidRDefault="00DB6816" w:rsidP="00DB6816">
            <w:pPr>
              <w:jc w:val="center"/>
              <w:rPr>
                <w:sz w:val="24"/>
                <w:szCs w:val="24"/>
              </w:rPr>
            </w:pPr>
            <w:r w:rsidRPr="00502708">
              <w:rPr>
                <w:sz w:val="24"/>
                <w:szCs w:val="24"/>
              </w:rPr>
              <w:t>(Совпадения не допускаются)</w:t>
            </w:r>
          </w:p>
        </w:tc>
        <w:tc>
          <w:tcPr>
            <w:tcW w:w="2569" w:type="dxa"/>
          </w:tcPr>
          <w:p w14:paraId="2A4FEE9D" w14:textId="77777777" w:rsidR="00DB6816" w:rsidRPr="00396B59" w:rsidRDefault="00DB6816" w:rsidP="00DB681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5781B8E7" w14:textId="77777777" w:rsidR="00DB6816" w:rsidRDefault="00DB6816" w:rsidP="00DB6816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овые значения</w:t>
            </w:r>
            <w:r>
              <w:rPr>
                <w:sz w:val="24"/>
                <w:szCs w:val="24"/>
                <w:lang w:val="en-US"/>
              </w:rPr>
              <w:t>:</w:t>
            </w:r>
          </w:p>
          <w:p w14:paraId="269F54C7" w14:textId="77777777" w:rsidR="00DB6816" w:rsidRDefault="00DB6816" w:rsidP="00DB681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довательные</w:t>
            </w:r>
          </w:p>
        </w:tc>
      </w:tr>
      <w:tr w:rsidR="00DB6816" w14:paraId="4C615592" w14:textId="77777777" w:rsidTr="00E339B2">
        <w:tc>
          <w:tcPr>
            <w:tcW w:w="1481" w:type="dxa"/>
          </w:tcPr>
          <w:p w14:paraId="6EF81CDE" w14:textId="77777777" w:rsidR="00DB6816" w:rsidRDefault="00DB6816" w:rsidP="00E339B2">
            <w:pPr>
              <w:jc w:val="center"/>
              <w:rPr>
                <w:sz w:val="24"/>
                <w:szCs w:val="24"/>
              </w:rPr>
            </w:pPr>
            <w:r w:rsidRPr="00DB6816">
              <w:rPr>
                <w:sz w:val="24"/>
                <w:szCs w:val="24"/>
              </w:rPr>
              <w:t>Название вида</w:t>
            </w:r>
          </w:p>
        </w:tc>
        <w:tc>
          <w:tcPr>
            <w:tcW w:w="1663" w:type="dxa"/>
          </w:tcPr>
          <w:p w14:paraId="3F7857FA" w14:textId="77777777" w:rsidR="00DB6816" w:rsidRDefault="00DB6816" w:rsidP="00E339B2">
            <w:pPr>
              <w:jc w:val="center"/>
              <w:rPr>
                <w:sz w:val="24"/>
                <w:szCs w:val="24"/>
              </w:rPr>
            </w:pPr>
            <w:r w:rsidRPr="00DB6816">
              <w:rPr>
                <w:sz w:val="24"/>
                <w:szCs w:val="24"/>
              </w:rPr>
              <w:t>Короткий текст</w:t>
            </w:r>
          </w:p>
          <w:p w14:paraId="06D3D7E2" w14:textId="77777777" w:rsidR="00DB6816" w:rsidRDefault="00DB6816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619" w:type="dxa"/>
          </w:tcPr>
          <w:p w14:paraId="080DA636" w14:textId="77777777" w:rsidR="00DB6816" w:rsidRDefault="00DB6816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0EAE266F" w14:textId="77777777" w:rsidR="00DB6816" w:rsidRDefault="00DB6816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4A05285F" w14:textId="77777777" w:rsidR="00DB6816" w:rsidRPr="006D57D4" w:rsidRDefault="00DB6816" w:rsidP="00DB6816"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42EA9941" w14:textId="77777777" w:rsidR="00DB6816" w:rsidRPr="00396B59" w:rsidRDefault="00DB6816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3D063D29" w14:textId="77777777" w:rsidR="00DB6816" w:rsidRDefault="00DB6816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336532F9" w14:textId="77777777" w:rsidR="00DB6816" w:rsidRDefault="00DB6816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DB6816">
              <w:rPr>
                <w:sz w:val="24"/>
                <w:szCs w:val="24"/>
              </w:rPr>
              <w:t>: -</w:t>
            </w:r>
          </w:p>
        </w:tc>
      </w:tr>
    </w:tbl>
    <w:p w14:paraId="4D1C9715" w14:textId="77777777" w:rsidR="001A605E" w:rsidRDefault="001A605E" w:rsidP="001A605E">
      <w:pPr>
        <w:tabs>
          <w:tab w:val="left" w:pos="717"/>
        </w:tabs>
        <w:spacing w:before="60"/>
        <w:rPr>
          <w:rFonts w:ascii="Arial" w:hAnsi="Arial" w:cs="Arial"/>
          <w:sz w:val="18"/>
          <w:szCs w:val="18"/>
        </w:rPr>
      </w:pPr>
    </w:p>
    <w:p w14:paraId="5CDCE0AF" w14:textId="77777777" w:rsidR="001A605E" w:rsidRPr="00425AFF" w:rsidRDefault="001A605E" w:rsidP="001A605E">
      <w:pPr>
        <w:spacing w:before="120"/>
      </w:pPr>
      <w:r>
        <w:t>Таблица «Статусы тренировок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1663"/>
        <w:gridCol w:w="1619"/>
        <w:gridCol w:w="2239"/>
        <w:gridCol w:w="2569"/>
      </w:tblGrid>
      <w:tr w:rsidR="001A605E" w14:paraId="36FDEA87" w14:textId="77777777" w:rsidTr="00E339B2">
        <w:trPr>
          <w:tblHeader/>
        </w:trPr>
        <w:tc>
          <w:tcPr>
            <w:tcW w:w="1481" w:type="dxa"/>
            <w:shd w:val="clear" w:color="auto" w:fill="F2F2F2" w:themeFill="background1" w:themeFillShade="F2"/>
            <w:vAlign w:val="center"/>
          </w:tcPr>
          <w:p w14:paraId="20A49489" w14:textId="77777777" w:rsidR="001A605E" w:rsidRDefault="001A605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поля</w:t>
            </w:r>
          </w:p>
        </w:tc>
        <w:tc>
          <w:tcPr>
            <w:tcW w:w="1663" w:type="dxa"/>
            <w:shd w:val="clear" w:color="auto" w:fill="F2F2F2" w:themeFill="background1" w:themeFillShade="F2"/>
            <w:vAlign w:val="center"/>
          </w:tcPr>
          <w:p w14:paraId="64E30204" w14:textId="77777777" w:rsidR="001A605E" w:rsidRDefault="001A605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 данных и размер</w:t>
            </w:r>
          </w:p>
        </w:tc>
        <w:tc>
          <w:tcPr>
            <w:tcW w:w="1619" w:type="dxa"/>
            <w:shd w:val="clear" w:color="auto" w:fill="F2F2F2" w:themeFill="background1" w:themeFillShade="F2"/>
            <w:vAlign w:val="center"/>
          </w:tcPr>
          <w:p w14:paraId="73D140C5" w14:textId="77777777" w:rsidR="001A605E" w:rsidRDefault="001A605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или нет</w:t>
            </w:r>
          </w:p>
        </w:tc>
        <w:tc>
          <w:tcPr>
            <w:tcW w:w="2239" w:type="dxa"/>
            <w:shd w:val="clear" w:color="auto" w:fill="F2F2F2" w:themeFill="background1" w:themeFillShade="F2"/>
            <w:vAlign w:val="center"/>
          </w:tcPr>
          <w:p w14:paraId="3DAEC64B" w14:textId="77777777" w:rsidR="001A605E" w:rsidRDefault="001A605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дексированное или нет</w:t>
            </w:r>
          </w:p>
        </w:tc>
        <w:tc>
          <w:tcPr>
            <w:tcW w:w="2569" w:type="dxa"/>
            <w:shd w:val="clear" w:color="auto" w:fill="F2F2F2" w:themeFill="background1" w:themeFillShade="F2"/>
            <w:vAlign w:val="center"/>
          </w:tcPr>
          <w:p w14:paraId="74FA077B" w14:textId="77777777" w:rsidR="001A605E" w:rsidRDefault="001A605E" w:rsidP="00E339B2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ограничения*</w:t>
            </w:r>
          </w:p>
        </w:tc>
      </w:tr>
      <w:tr w:rsidR="001A605E" w14:paraId="00382EA8" w14:textId="77777777" w:rsidTr="00E339B2">
        <w:tc>
          <w:tcPr>
            <w:tcW w:w="1481" w:type="dxa"/>
          </w:tcPr>
          <w:p w14:paraId="461B05CC" w14:textId="77777777" w:rsidR="001A605E" w:rsidRDefault="001A605E" w:rsidP="00E339B2">
            <w:pPr>
              <w:jc w:val="center"/>
              <w:rPr>
                <w:sz w:val="24"/>
                <w:szCs w:val="24"/>
              </w:rPr>
            </w:pPr>
            <w:r w:rsidRPr="001A605E">
              <w:rPr>
                <w:sz w:val="24"/>
                <w:szCs w:val="24"/>
              </w:rPr>
              <w:t>Номер статуса тренировки</w:t>
            </w:r>
          </w:p>
        </w:tc>
        <w:tc>
          <w:tcPr>
            <w:tcW w:w="1663" w:type="dxa"/>
          </w:tcPr>
          <w:p w14:paraId="15BA4B43" w14:textId="77777777" w:rsidR="001A605E" w:rsidRDefault="001A605E" w:rsidP="00E339B2">
            <w:pPr>
              <w:spacing w:after="120"/>
              <w:jc w:val="center"/>
              <w:rPr>
                <w:sz w:val="24"/>
                <w:szCs w:val="24"/>
              </w:rPr>
            </w:pPr>
            <w:r w:rsidRPr="006C3415">
              <w:rPr>
                <w:sz w:val="24"/>
                <w:szCs w:val="24"/>
              </w:rPr>
              <w:t>Счетчик</w:t>
            </w:r>
          </w:p>
        </w:tc>
        <w:tc>
          <w:tcPr>
            <w:tcW w:w="1619" w:type="dxa"/>
          </w:tcPr>
          <w:p w14:paraId="26E60F40" w14:textId="77777777" w:rsidR="001A605E" w:rsidRDefault="001A605E" w:rsidP="00E339B2">
            <w:pPr>
              <w:spacing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62E3CFC8" w14:textId="77777777" w:rsidR="001A605E" w:rsidRDefault="001A605E" w:rsidP="00E339B2">
            <w:pPr>
              <w:jc w:val="center"/>
              <w:rPr>
                <w:sz w:val="24"/>
                <w:szCs w:val="24"/>
              </w:rPr>
            </w:pPr>
            <w:r w:rsidRPr="00502708">
              <w:rPr>
                <w:sz w:val="24"/>
                <w:szCs w:val="24"/>
              </w:rPr>
              <w:t xml:space="preserve">Да </w:t>
            </w:r>
          </w:p>
          <w:p w14:paraId="58A71B13" w14:textId="77777777" w:rsidR="001A605E" w:rsidRDefault="001A605E" w:rsidP="00E339B2">
            <w:pPr>
              <w:jc w:val="center"/>
              <w:rPr>
                <w:sz w:val="24"/>
                <w:szCs w:val="24"/>
              </w:rPr>
            </w:pPr>
            <w:r w:rsidRPr="00502708">
              <w:rPr>
                <w:sz w:val="24"/>
                <w:szCs w:val="24"/>
              </w:rPr>
              <w:t>(Совпадения не допускаются)</w:t>
            </w:r>
          </w:p>
        </w:tc>
        <w:tc>
          <w:tcPr>
            <w:tcW w:w="2569" w:type="dxa"/>
          </w:tcPr>
          <w:p w14:paraId="1DC68591" w14:textId="77777777" w:rsidR="001A605E" w:rsidRPr="00396B59" w:rsidRDefault="001A605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63FEC119" w14:textId="77777777" w:rsidR="001A605E" w:rsidRDefault="001A605E" w:rsidP="00E339B2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овые значения</w:t>
            </w:r>
            <w:r>
              <w:rPr>
                <w:sz w:val="24"/>
                <w:szCs w:val="24"/>
                <w:lang w:val="en-US"/>
              </w:rPr>
              <w:t>:</w:t>
            </w:r>
          </w:p>
          <w:p w14:paraId="3F42C97A" w14:textId="77777777" w:rsidR="001A605E" w:rsidRDefault="001A605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следовательные</w:t>
            </w:r>
          </w:p>
        </w:tc>
      </w:tr>
      <w:tr w:rsidR="001A605E" w14:paraId="118BEAC2" w14:textId="77777777" w:rsidTr="00E339B2">
        <w:tc>
          <w:tcPr>
            <w:tcW w:w="1481" w:type="dxa"/>
          </w:tcPr>
          <w:p w14:paraId="066294A3" w14:textId="77777777" w:rsidR="001A605E" w:rsidRDefault="001A605E" w:rsidP="00E339B2">
            <w:pPr>
              <w:jc w:val="center"/>
              <w:rPr>
                <w:sz w:val="24"/>
                <w:szCs w:val="24"/>
              </w:rPr>
            </w:pPr>
            <w:r w:rsidRPr="001A605E">
              <w:rPr>
                <w:sz w:val="24"/>
                <w:szCs w:val="24"/>
              </w:rPr>
              <w:t>Тип</w:t>
            </w:r>
          </w:p>
        </w:tc>
        <w:tc>
          <w:tcPr>
            <w:tcW w:w="1663" w:type="dxa"/>
          </w:tcPr>
          <w:p w14:paraId="0EECEE23" w14:textId="77777777" w:rsidR="001A605E" w:rsidRDefault="001A605E" w:rsidP="00E339B2">
            <w:pPr>
              <w:jc w:val="center"/>
              <w:rPr>
                <w:sz w:val="24"/>
                <w:szCs w:val="24"/>
              </w:rPr>
            </w:pPr>
            <w:r w:rsidRPr="00DB6816">
              <w:rPr>
                <w:sz w:val="24"/>
                <w:szCs w:val="24"/>
              </w:rPr>
              <w:t>Короткий текст</w:t>
            </w:r>
          </w:p>
          <w:p w14:paraId="32786A0D" w14:textId="77777777" w:rsidR="001A605E" w:rsidRDefault="001A605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1619" w:type="dxa"/>
          </w:tcPr>
          <w:p w14:paraId="50894442" w14:textId="77777777" w:rsidR="001A605E" w:rsidRDefault="001A605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239" w:type="dxa"/>
          </w:tcPr>
          <w:p w14:paraId="3D0C7DC4" w14:textId="77777777" w:rsidR="001A605E" w:rsidRDefault="001A605E" w:rsidP="00E339B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69" w:type="dxa"/>
          </w:tcPr>
          <w:p w14:paraId="2341AC02" w14:textId="77777777" w:rsidR="001A605E" w:rsidRPr="006D57D4" w:rsidRDefault="001A605E" w:rsidP="00E339B2">
            <w:r>
              <w:rPr>
                <w:sz w:val="24"/>
                <w:szCs w:val="24"/>
              </w:rPr>
              <w:t>Формат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2970A078" w14:textId="77777777" w:rsidR="001A605E" w:rsidRPr="00396B59" w:rsidRDefault="001A605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ка</w:t>
            </w:r>
            <w:r w:rsidRPr="00396B59">
              <w:rPr>
                <w:sz w:val="24"/>
                <w:szCs w:val="24"/>
              </w:rPr>
              <w:t xml:space="preserve">: </w:t>
            </w:r>
            <w:r>
              <w:rPr>
                <w:sz w:val="24"/>
                <w:szCs w:val="24"/>
              </w:rPr>
              <w:t>-</w:t>
            </w:r>
          </w:p>
          <w:p w14:paraId="60C8E9F8" w14:textId="77777777" w:rsidR="001A605E" w:rsidRDefault="001A605E" w:rsidP="00E339B2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Зн</w:t>
            </w:r>
            <w:proofErr w:type="spellEnd"/>
            <w:r>
              <w:rPr>
                <w:sz w:val="24"/>
                <w:szCs w:val="24"/>
              </w:rPr>
              <w:t xml:space="preserve">. по </w:t>
            </w:r>
            <w:proofErr w:type="spellStart"/>
            <w:r>
              <w:rPr>
                <w:sz w:val="24"/>
                <w:szCs w:val="24"/>
              </w:rPr>
              <w:t>умол</w:t>
            </w:r>
            <w:proofErr w:type="spellEnd"/>
            <w:r>
              <w:rPr>
                <w:sz w:val="24"/>
                <w:szCs w:val="24"/>
              </w:rPr>
              <w:t>.</w:t>
            </w:r>
            <w:r w:rsidRPr="00396B59">
              <w:rPr>
                <w:sz w:val="24"/>
                <w:szCs w:val="24"/>
              </w:rPr>
              <w:t>:</w:t>
            </w:r>
            <w:r>
              <w:rPr>
                <w:sz w:val="24"/>
                <w:szCs w:val="24"/>
              </w:rPr>
              <w:t xml:space="preserve"> -</w:t>
            </w:r>
          </w:p>
          <w:p w14:paraId="16C4A8C9" w14:textId="77777777" w:rsidR="001A605E" w:rsidRDefault="001A605E" w:rsidP="00E339B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авила проверки</w:t>
            </w:r>
            <w:r w:rsidRPr="00DB6816">
              <w:rPr>
                <w:sz w:val="24"/>
                <w:szCs w:val="24"/>
              </w:rPr>
              <w:t>: -</w:t>
            </w:r>
          </w:p>
        </w:tc>
      </w:tr>
    </w:tbl>
    <w:p w14:paraId="0E7E6189" w14:textId="77777777" w:rsidR="00CA7B95" w:rsidRDefault="00CA7B95" w:rsidP="007D4C18">
      <w:pPr>
        <w:spacing w:before="120"/>
      </w:pPr>
    </w:p>
    <w:p w14:paraId="719F879E" w14:textId="77777777" w:rsidR="00CA7B95" w:rsidRDefault="00CA7B95">
      <w:pPr>
        <w:spacing w:after="160" w:line="259" w:lineRule="auto"/>
      </w:pPr>
      <w:r>
        <w:br w:type="page"/>
      </w:r>
    </w:p>
    <w:p w14:paraId="3FB9CFBF" w14:textId="217070AE" w:rsidR="007D4C18" w:rsidRPr="00425AFF" w:rsidRDefault="007D4C18" w:rsidP="007D4C18">
      <w:pPr>
        <w:spacing w:before="120"/>
      </w:pPr>
      <w:r>
        <w:lastRenderedPageBreak/>
        <w:t xml:space="preserve">5.3. </w:t>
      </w:r>
      <w:r w:rsidRPr="00425AFF">
        <w:t>Заполненные данными таблиц</w:t>
      </w:r>
      <w:r>
        <w:t>ы.</w:t>
      </w:r>
    </w:p>
    <w:p w14:paraId="56639FDD" w14:textId="77777777" w:rsidR="007B1A0C" w:rsidRPr="00425AFF" w:rsidRDefault="007B1A0C" w:rsidP="007B1A0C">
      <w:pPr>
        <w:spacing w:before="120"/>
      </w:pPr>
      <w:r>
        <w:t>Таблица «Клиент»</w:t>
      </w:r>
    </w:p>
    <w:p w14:paraId="46F8B415" w14:textId="43E61890" w:rsidR="00DB6816" w:rsidRDefault="006F2C10" w:rsidP="006F2C10">
      <w:pPr>
        <w:tabs>
          <w:tab w:val="left" w:pos="717"/>
        </w:tabs>
        <w:spacing w:before="60"/>
        <w:rPr>
          <w:rFonts w:ascii="Arial" w:hAnsi="Arial" w:cs="Arial"/>
          <w:sz w:val="18"/>
          <w:szCs w:val="18"/>
          <w:lang w:val="en-US"/>
        </w:rPr>
      </w:pPr>
      <w:r>
        <w:rPr>
          <w:noProof/>
        </w:rPr>
        <w:drawing>
          <wp:inline distT="0" distB="0" distL="0" distR="0" wp14:anchorId="34535E70" wp14:editId="10A4B807">
            <wp:extent cx="5940425" cy="104584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4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91644" w14:textId="1D544DED" w:rsidR="006F2C10" w:rsidRDefault="006F2C10" w:rsidP="006F2C10">
      <w:pPr>
        <w:tabs>
          <w:tab w:val="left" w:pos="717"/>
        </w:tabs>
        <w:spacing w:before="60"/>
        <w:rPr>
          <w:rFonts w:ascii="Arial" w:hAnsi="Arial" w:cs="Arial"/>
          <w:sz w:val="18"/>
          <w:szCs w:val="18"/>
          <w:lang w:val="en-US"/>
        </w:rPr>
      </w:pPr>
      <w:r>
        <w:rPr>
          <w:noProof/>
        </w:rPr>
        <w:drawing>
          <wp:inline distT="0" distB="0" distL="0" distR="0" wp14:anchorId="61370C20" wp14:editId="32DE82FF">
            <wp:extent cx="5940425" cy="91948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E360B" w14:textId="066285BA" w:rsidR="006F2C10" w:rsidRDefault="006F2C10" w:rsidP="006F2C10">
      <w:pPr>
        <w:tabs>
          <w:tab w:val="left" w:pos="717"/>
        </w:tabs>
        <w:spacing w:before="60"/>
        <w:rPr>
          <w:rFonts w:ascii="Arial" w:hAnsi="Arial" w:cs="Arial"/>
          <w:sz w:val="18"/>
          <w:szCs w:val="18"/>
          <w:lang w:val="en-US"/>
        </w:rPr>
      </w:pPr>
    </w:p>
    <w:p w14:paraId="4E215874" w14:textId="77777777" w:rsidR="007B1A0C" w:rsidRDefault="007B1A0C" w:rsidP="007B1A0C">
      <w:pPr>
        <w:spacing w:before="120"/>
      </w:pPr>
      <w:r>
        <w:t>Таблица «Абонемент»</w:t>
      </w:r>
    </w:p>
    <w:p w14:paraId="704B3746" w14:textId="77777777" w:rsidR="007B1A0C" w:rsidRPr="00425AFF" w:rsidRDefault="007B1A0C" w:rsidP="007B1A0C">
      <w:pPr>
        <w:spacing w:before="120"/>
      </w:pPr>
      <w:r>
        <w:rPr>
          <w:noProof/>
        </w:rPr>
        <w:drawing>
          <wp:inline distT="0" distB="0" distL="0" distR="0" wp14:anchorId="631B1A3E" wp14:editId="21CAB5C2">
            <wp:extent cx="5940425" cy="113728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3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5E02A" w14:textId="77777777" w:rsidR="007B1A0C" w:rsidRDefault="007B1A0C" w:rsidP="007B1A0C">
      <w:pPr>
        <w:spacing w:before="120"/>
      </w:pPr>
      <w:r>
        <w:t>Таблица «Виды абонемента»</w:t>
      </w:r>
    </w:p>
    <w:p w14:paraId="14B593A3" w14:textId="77777777" w:rsidR="007B1A0C" w:rsidRPr="00425AFF" w:rsidRDefault="007B1A0C" w:rsidP="007B1A0C">
      <w:pPr>
        <w:spacing w:before="120"/>
      </w:pPr>
      <w:r>
        <w:rPr>
          <w:noProof/>
        </w:rPr>
        <w:drawing>
          <wp:inline distT="0" distB="0" distL="0" distR="0" wp14:anchorId="78ABA944" wp14:editId="6C899514">
            <wp:extent cx="5038725" cy="192405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D88BE" w14:textId="77777777" w:rsidR="007B1A0C" w:rsidRDefault="007B1A0C" w:rsidP="007B1A0C">
      <w:pPr>
        <w:spacing w:before="120"/>
      </w:pPr>
      <w:r>
        <w:t>Таблица «История услуг клиента»</w:t>
      </w:r>
    </w:p>
    <w:p w14:paraId="77A3A129" w14:textId="77777777" w:rsidR="007B1A0C" w:rsidRPr="00425AFF" w:rsidRDefault="007B1A0C" w:rsidP="007B1A0C">
      <w:pPr>
        <w:spacing w:before="120"/>
      </w:pPr>
      <w:r>
        <w:rPr>
          <w:noProof/>
        </w:rPr>
        <w:drawing>
          <wp:inline distT="0" distB="0" distL="0" distR="0" wp14:anchorId="7529185F" wp14:editId="4498FB4F">
            <wp:extent cx="4467225" cy="1333500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A8E50" w14:textId="77777777" w:rsidR="007B1A0C" w:rsidRDefault="007B1A0C" w:rsidP="007B1A0C">
      <w:pPr>
        <w:spacing w:before="120"/>
      </w:pPr>
      <w:r>
        <w:t>Таблица «Услуги»</w:t>
      </w:r>
    </w:p>
    <w:p w14:paraId="21E28CF9" w14:textId="77777777" w:rsidR="007B1A0C" w:rsidRPr="00425AFF" w:rsidRDefault="007B1A0C" w:rsidP="007B1A0C">
      <w:pPr>
        <w:spacing w:before="120"/>
      </w:pPr>
      <w:r>
        <w:rPr>
          <w:noProof/>
        </w:rPr>
        <w:drawing>
          <wp:inline distT="0" distB="0" distL="0" distR="0" wp14:anchorId="3BEDD6D9" wp14:editId="2E5811CF">
            <wp:extent cx="4267200" cy="78105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6F43E" w14:textId="77777777" w:rsidR="007B1A0C" w:rsidRDefault="007B1A0C" w:rsidP="007B1A0C">
      <w:pPr>
        <w:spacing w:before="120"/>
      </w:pPr>
      <w:r>
        <w:lastRenderedPageBreak/>
        <w:t>Таблица «Посещения клиента»</w:t>
      </w:r>
    </w:p>
    <w:p w14:paraId="3C14A273" w14:textId="77777777" w:rsidR="007B1A0C" w:rsidRPr="00425AFF" w:rsidRDefault="007B1A0C" w:rsidP="007B1A0C">
      <w:pPr>
        <w:spacing w:before="120"/>
      </w:pPr>
      <w:r>
        <w:rPr>
          <w:noProof/>
        </w:rPr>
        <w:drawing>
          <wp:inline distT="0" distB="0" distL="0" distR="0" wp14:anchorId="03AFF6EA" wp14:editId="10A011C7">
            <wp:extent cx="5667375" cy="1152525"/>
            <wp:effectExtent l="0" t="0" r="952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8EAE4" w14:textId="77777777" w:rsidR="007B1A0C" w:rsidRDefault="007B1A0C" w:rsidP="007B1A0C">
      <w:pPr>
        <w:spacing w:before="120"/>
      </w:pPr>
      <w:r>
        <w:t>Таблица «Тренер»</w:t>
      </w:r>
    </w:p>
    <w:p w14:paraId="31483A38" w14:textId="77777777" w:rsidR="007B1A0C" w:rsidRPr="00425AFF" w:rsidRDefault="007B1A0C" w:rsidP="007B1A0C">
      <w:pPr>
        <w:spacing w:before="120"/>
        <w:ind w:hanging="1276"/>
      </w:pPr>
      <w:r>
        <w:rPr>
          <w:noProof/>
        </w:rPr>
        <w:drawing>
          <wp:inline distT="0" distB="0" distL="0" distR="0" wp14:anchorId="67D6BD8E" wp14:editId="3432EE9E">
            <wp:extent cx="7039720" cy="600502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7300239" cy="62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9708A" w14:textId="77777777" w:rsidR="00D33DC9" w:rsidRDefault="00D33DC9" w:rsidP="007B1A0C">
      <w:pPr>
        <w:spacing w:before="120"/>
      </w:pPr>
    </w:p>
    <w:p w14:paraId="3AEE46E4" w14:textId="0D191C25" w:rsidR="007B1A0C" w:rsidRDefault="007B1A0C" w:rsidP="007B1A0C">
      <w:pPr>
        <w:spacing w:before="120"/>
      </w:pPr>
      <w:r>
        <w:t>Таблица «Расписание тренировок»</w:t>
      </w:r>
    </w:p>
    <w:p w14:paraId="62227CC8" w14:textId="77777777" w:rsidR="007B1A0C" w:rsidRPr="00425AFF" w:rsidRDefault="007B1A0C" w:rsidP="007B1A0C">
      <w:pPr>
        <w:spacing w:before="120"/>
      </w:pPr>
      <w:r>
        <w:rPr>
          <w:noProof/>
        </w:rPr>
        <w:drawing>
          <wp:inline distT="0" distB="0" distL="0" distR="0" wp14:anchorId="20F8EACF" wp14:editId="0854BEA6">
            <wp:extent cx="5940425" cy="100647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0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9EA55" w14:textId="77777777" w:rsidR="007B1A0C" w:rsidRDefault="007B1A0C" w:rsidP="007B1A0C">
      <w:pPr>
        <w:spacing w:before="120"/>
      </w:pPr>
    </w:p>
    <w:p w14:paraId="6E9E5C50" w14:textId="77777777" w:rsidR="007B1A0C" w:rsidRDefault="007B1A0C" w:rsidP="007B1A0C">
      <w:pPr>
        <w:spacing w:before="120"/>
      </w:pPr>
      <w:r>
        <w:t>Таблица «Виды тренировок»</w:t>
      </w:r>
    </w:p>
    <w:p w14:paraId="4C484C1E" w14:textId="77777777" w:rsidR="007B1A0C" w:rsidRPr="00425AFF" w:rsidRDefault="007B1A0C" w:rsidP="007B1A0C">
      <w:pPr>
        <w:spacing w:before="120"/>
      </w:pPr>
      <w:r>
        <w:rPr>
          <w:noProof/>
        </w:rPr>
        <w:drawing>
          <wp:inline distT="0" distB="0" distL="0" distR="0" wp14:anchorId="3622A9AB" wp14:editId="6AD3C3E9">
            <wp:extent cx="3733800" cy="1152525"/>
            <wp:effectExtent l="0" t="0" r="0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CF9D6" w14:textId="77777777" w:rsidR="007B1A0C" w:rsidRPr="00425AFF" w:rsidRDefault="007B1A0C" w:rsidP="007B1A0C">
      <w:pPr>
        <w:spacing w:before="120"/>
      </w:pPr>
      <w:r>
        <w:t>Таблица «Статусы тренировок»</w:t>
      </w:r>
    </w:p>
    <w:p w14:paraId="7D293F89" w14:textId="2D4AADB7" w:rsidR="007B1A0C" w:rsidRDefault="007B1A0C" w:rsidP="007B1A0C">
      <w:pPr>
        <w:tabs>
          <w:tab w:val="left" w:pos="717"/>
        </w:tabs>
        <w:spacing w:before="60"/>
        <w:rPr>
          <w:rFonts w:ascii="Arial" w:hAnsi="Arial" w:cs="Arial"/>
          <w:sz w:val="18"/>
          <w:szCs w:val="18"/>
        </w:rPr>
      </w:pPr>
      <w:r>
        <w:rPr>
          <w:noProof/>
        </w:rPr>
        <w:drawing>
          <wp:inline distT="0" distB="0" distL="0" distR="0" wp14:anchorId="590FA3B9" wp14:editId="4808E791">
            <wp:extent cx="3476625" cy="1171575"/>
            <wp:effectExtent l="0" t="0" r="9525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706BF" w14:textId="33CA88E1" w:rsidR="001C74E8" w:rsidRDefault="001C74E8">
      <w:pPr>
        <w:spacing w:after="160" w:line="259" w:lineRule="auto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br w:type="page"/>
      </w:r>
    </w:p>
    <w:p w14:paraId="7BF2021E" w14:textId="2D1F27CC" w:rsidR="001C74E8" w:rsidRDefault="001C74E8" w:rsidP="001C74E8">
      <w:pPr>
        <w:tabs>
          <w:tab w:val="left" w:pos="717"/>
        </w:tabs>
        <w:spacing w:before="60" w:after="240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>заключение</w:t>
      </w:r>
    </w:p>
    <w:p w14:paraId="1F469B72" w14:textId="34B8F754" w:rsidR="001C74E8" w:rsidRPr="0089544E" w:rsidRDefault="001C74E8" w:rsidP="001C74E8">
      <w:pPr>
        <w:rPr>
          <w:rFonts w:ascii="Arial" w:hAnsi="Arial" w:cs="Arial"/>
        </w:rPr>
      </w:pPr>
      <w:r>
        <w:t>В ходе выполнения курсовой работы</w:t>
      </w:r>
      <w:r w:rsidR="0089544E">
        <w:t xml:space="preserve"> была разработана информационная система на тему «Фитнес клуб». Для разработки </w:t>
      </w:r>
      <w:r w:rsidR="0089544E" w:rsidRPr="0089544E">
        <w:t>функциональных требований к информационной системе</w:t>
      </w:r>
      <w:r w:rsidR="0089544E">
        <w:t xml:space="preserve"> использовалась программа </w:t>
      </w:r>
      <w:r w:rsidR="0089544E">
        <w:rPr>
          <w:lang w:val="en-US"/>
        </w:rPr>
        <w:t>Visio</w:t>
      </w:r>
      <w:r w:rsidR="0089544E">
        <w:t xml:space="preserve">. Для </w:t>
      </w:r>
      <w:r w:rsidR="0089544E" w:rsidRPr="0089544E">
        <w:t>разработк</w:t>
      </w:r>
      <w:r w:rsidR="0089544E">
        <w:t>и</w:t>
      </w:r>
      <w:r w:rsidR="0089544E" w:rsidRPr="0089544E">
        <w:t xml:space="preserve"> </w:t>
      </w:r>
      <w:r w:rsidR="0089544E" w:rsidRPr="0089544E">
        <w:t>прототип</w:t>
      </w:r>
      <w:r w:rsidR="0089544E">
        <w:t>а</w:t>
      </w:r>
      <w:r w:rsidR="0089544E" w:rsidRPr="0089544E">
        <w:t xml:space="preserve"> интерфейса пользователей </w:t>
      </w:r>
      <w:r w:rsidR="0089544E">
        <w:t xml:space="preserve">ИС использовалось программа </w:t>
      </w:r>
      <w:proofErr w:type="spellStart"/>
      <w:r w:rsidR="0089544E">
        <w:rPr>
          <w:lang w:val="en-US"/>
        </w:rPr>
        <w:t>Gui</w:t>
      </w:r>
      <w:proofErr w:type="spellEnd"/>
      <w:r w:rsidR="0089544E" w:rsidRPr="0089544E">
        <w:t xml:space="preserve"> </w:t>
      </w:r>
      <w:r w:rsidR="0089544E">
        <w:rPr>
          <w:lang w:val="en-US"/>
        </w:rPr>
        <w:t>Machine</w:t>
      </w:r>
      <w:r w:rsidR="0089544E">
        <w:t xml:space="preserve">. Для разработки </w:t>
      </w:r>
      <w:r w:rsidR="0089544E" w:rsidRPr="0089544E">
        <w:t>концептуальной модели данных</w:t>
      </w:r>
      <w:r w:rsidR="0089544E">
        <w:t xml:space="preserve"> и </w:t>
      </w:r>
      <w:r w:rsidR="0089544E" w:rsidRPr="0089544E">
        <w:t>логической структуры БД</w:t>
      </w:r>
      <w:r w:rsidR="0089544E">
        <w:t xml:space="preserve"> </w:t>
      </w:r>
      <w:r w:rsidR="0089544E">
        <w:t xml:space="preserve">использовалась программа </w:t>
      </w:r>
      <w:r w:rsidR="0089544E">
        <w:rPr>
          <w:lang w:val="en-US"/>
        </w:rPr>
        <w:t>Visio</w:t>
      </w:r>
      <w:r w:rsidR="0089544E">
        <w:t>. Ф</w:t>
      </w:r>
      <w:r w:rsidR="0089544E" w:rsidRPr="0089544E">
        <w:t>изическая структура</w:t>
      </w:r>
      <w:r w:rsidR="0089544E">
        <w:t xml:space="preserve"> БД разрабатывалась в программе </w:t>
      </w:r>
      <w:r w:rsidR="0089544E">
        <w:rPr>
          <w:lang w:val="en-US"/>
        </w:rPr>
        <w:t>Access</w:t>
      </w:r>
      <w:r w:rsidR="0089544E">
        <w:t>.</w:t>
      </w:r>
    </w:p>
    <w:sectPr w:rsidR="001C74E8" w:rsidRPr="0089544E" w:rsidSect="00A021B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03600A" w14:textId="77777777" w:rsidR="00416812" w:rsidRDefault="00416812" w:rsidP="00E339B2">
      <w:r>
        <w:separator/>
      </w:r>
    </w:p>
  </w:endnote>
  <w:endnote w:type="continuationSeparator" w:id="0">
    <w:p w14:paraId="2A87DA59" w14:textId="77777777" w:rsidR="00416812" w:rsidRDefault="00416812" w:rsidP="00E339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1C2843" w14:textId="77777777" w:rsidR="00416812" w:rsidRDefault="00416812" w:rsidP="00E339B2">
      <w:r>
        <w:separator/>
      </w:r>
    </w:p>
  </w:footnote>
  <w:footnote w:type="continuationSeparator" w:id="0">
    <w:p w14:paraId="75107929" w14:textId="77777777" w:rsidR="00416812" w:rsidRDefault="00416812" w:rsidP="00E339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7120B"/>
    <w:multiLevelType w:val="hybridMultilevel"/>
    <w:tmpl w:val="ED26600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E1D2169"/>
    <w:multiLevelType w:val="hybridMultilevel"/>
    <w:tmpl w:val="D46CCB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3F0841"/>
    <w:multiLevelType w:val="hybridMultilevel"/>
    <w:tmpl w:val="E03279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891006"/>
    <w:multiLevelType w:val="hybridMultilevel"/>
    <w:tmpl w:val="E0EEC5C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DC4290"/>
    <w:multiLevelType w:val="hybridMultilevel"/>
    <w:tmpl w:val="817030B8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372E9F"/>
    <w:multiLevelType w:val="hybridMultilevel"/>
    <w:tmpl w:val="31027ADC"/>
    <w:lvl w:ilvl="0" w:tplc="D94CFA82">
      <w:start w:val="1"/>
      <w:numFmt w:val="bullet"/>
      <w:lvlText w:val=""/>
      <w:lvlJc w:val="left"/>
      <w:pPr>
        <w:ind w:left="720" w:hanging="360"/>
      </w:pPr>
      <w:rPr>
        <w:rFonts w:ascii="Symbol" w:hAnsi="Symbol" w:cstheme="minorHAnsi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3D1B8C"/>
    <w:multiLevelType w:val="hybridMultilevel"/>
    <w:tmpl w:val="A0F6A12E"/>
    <w:lvl w:ilvl="0" w:tplc="04190003">
      <w:start w:val="1"/>
      <w:numFmt w:val="bullet"/>
      <w:lvlText w:val="o"/>
      <w:lvlJc w:val="left"/>
      <w:pPr>
        <w:ind w:left="1434" w:hanging="360"/>
      </w:pPr>
      <w:rPr>
        <w:rFonts w:ascii="Courier New" w:hAnsi="Courier New" w:cs="Courier New" w:hint="default"/>
      </w:rPr>
    </w:lvl>
    <w:lvl w:ilvl="1" w:tplc="99EC5D08">
      <w:numFmt w:val="bullet"/>
      <w:lvlText w:val="•"/>
      <w:lvlJc w:val="left"/>
      <w:pPr>
        <w:ind w:left="989" w:hanging="705"/>
      </w:pPr>
      <w:rPr>
        <w:rFonts w:ascii="Calibri" w:eastAsia="Times New Roman" w:hAnsi="Calibri" w:cs="Calibri" w:hint="default"/>
        <w:sz w:val="28"/>
        <w:szCs w:val="28"/>
      </w:rPr>
    </w:lvl>
    <w:lvl w:ilvl="2" w:tplc="04190005">
      <w:start w:val="1"/>
      <w:numFmt w:val="bullet"/>
      <w:lvlText w:val=""/>
      <w:lvlJc w:val="left"/>
      <w:pPr>
        <w:ind w:left="177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7" w15:restartNumberingAfterBreak="0">
    <w:nsid w:val="32385558"/>
    <w:multiLevelType w:val="hybridMultilevel"/>
    <w:tmpl w:val="BE4E30A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8" w15:restartNumberingAfterBreak="0">
    <w:nsid w:val="33450978"/>
    <w:multiLevelType w:val="hybridMultilevel"/>
    <w:tmpl w:val="23C49D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9A07EC"/>
    <w:multiLevelType w:val="hybridMultilevel"/>
    <w:tmpl w:val="225229A8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176BB5"/>
    <w:multiLevelType w:val="hybridMultilevel"/>
    <w:tmpl w:val="A72E2CC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3BB2A3B"/>
    <w:multiLevelType w:val="hybridMultilevel"/>
    <w:tmpl w:val="9E20B95E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19F159F"/>
    <w:multiLevelType w:val="hybridMultilevel"/>
    <w:tmpl w:val="404E61C2"/>
    <w:lvl w:ilvl="0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64A130B5"/>
    <w:multiLevelType w:val="hybridMultilevel"/>
    <w:tmpl w:val="B1128C42"/>
    <w:lvl w:ilvl="0" w:tplc="04190005">
      <w:start w:val="1"/>
      <w:numFmt w:val="bullet"/>
      <w:lvlText w:val=""/>
      <w:lvlJc w:val="left"/>
      <w:pPr>
        <w:tabs>
          <w:tab w:val="num" w:pos="1260"/>
        </w:tabs>
        <w:ind w:left="126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4" w15:restartNumberingAfterBreak="0">
    <w:nsid w:val="72474C37"/>
    <w:multiLevelType w:val="hybridMultilevel"/>
    <w:tmpl w:val="48963686"/>
    <w:lvl w:ilvl="0" w:tplc="04190005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2700"/>
        </w:tabs>
        <w:ind w:left="27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3420"/>
        </w:tabs>
        <w:ind w:left="34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860"/>
        </w:tabs>
        <w:ind w:left="48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580"/>
        </w:tabs>
        <w:ind w:left="55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7020"/>
        </w:tabs>
        <w:ind w:left="70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740"/>
        </w:tabs>
        <w:ind w:left="7740" w:hanging="360"/>
      </w:pPr>
      <w:rPr>
        <w:rFonts w:ascii="Wingdings" w:hAnsi="Wingdings" w:hint="default"/>
      </w:rPr>
    </w:lvl>
  </w:abstractNum>
  <w:abstractNum w:abstractNumId="15" w15:restartNumberingAfterBreak="0">
    <w:nsid w:val="725E4619"/>
    <w:multiLevelType w:val="hybridMultilevel"/>
    <w:tmpl w:val="D36C5FF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ED923F6"/>
    <w:multiLevelType w:val="hybridMultilevel"/>
    <w:tmpl w:val="080877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10"/>
  </w:num>
  <w:num w:numId="4">
    <w:abstractNumId w:val="3"/>
  </w:num>
  <w:num w:numId="5">
    <w:abstractNumId w:val="6"/>
  </w:num>
  <w:num w:numId="6">
    <w:abstractNumId w:val="1"/>
  </w:num>
  <w:num w:numId="7">
    <w:abstractNumId w:val="8"/>
  </w:num>
  <w:num w:numId="8">
    <w:abstractNumId w:val="5"/>
  </w:num>
  <w:num w:numId="9">
    <w:abstractNumId w:val="4"/>
  </w:num>
  <w:num w:numId="10">
    <w:abstractNumId w:val="11"/>
  </w:num>
  <w:num w:numId="11">
    <w:abstractNumId w:val="9"/>
  </w:num>
  <w:num w:numId="12">
    <w:abstractNumId w:val="16"/>
  </w:num>
  <w:num w:numId="13">
    <w:abstractNumId w:val="0"/>
  </w:num>
  <w:num w:numId="14">
    <w:abstractNumId w:val="12"/>
  </w:num>
  <w:num w:numId="15">
    <w:abstractNumId w:val="15"/>
  </w:num>
  <w:num w:numId="16">
    <w:abstractNumId w:val="2"/>
  </w:num>
  <w:num w:numId="17">
    <w:abstractNumId w:val="3"/>
  </w:num>
  <w:num w:numId="18">
    <w:abstractNumId w:val="13"/>
  </w:num>
  <w:num w:numId="19">
    <w:abstractNumId w:val="3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3580E"/>
    <w:rsid w:val="000018FA"/>
    <w:rsid w:val="00023075"/>
    <w:rsid w:val="0002436E"/>
    <w:rsid w:val="00024886"/>
    <w:rsid w:val="00027750"/>
    <w:rsid w:val="00055AB3"/>
    <w:rsid w:val="00061420"/>
    <w:rsid w:val="00063C20"/>
    <w:rsid w:val="0009046A"/>
    <w:rsid w:val="000A7A0A"/>
    <w:rsid w:val="000C574F"/>
    <w:rsid w:val="000C7680"/>
    <w:rsid w:val="000D503C"/>
    <w:rsid w:val="000E085C"/>
    <w:rsid w:val="000F0C16"/>
    <w:rsid w:val="0012290C"/>
    <w:rsid w:val="00145009"/>
    <w:rsid w:val="00180791"/>
    <w:rsid w:val="00193D6E"/>
    <w:rsid w:val="001A605E"/>
    <w:rsid w:val="001A7738"/>
    <w:rsid w:val="001B1EF0"/>
    <w:rsid w:val="001C74E8"/>
    <w:rsid w:val="001D4ACF"/>
    <w:rsid w:val="001D7AF3"/>
    <w:rsid w:val="00207F72"/>
    <w:rsid w:val="00226CC3"/>
    <w:rsid w:val="002422DE"/>
    <w:rsid w:val="002457DD"/>
    <w:rsid w:val="00264D08"/>
    <w:rsid w:val="00277FF9"/>
    <w:rsid w:val="0029095F"/>
    <w:rsid w:val="00293B89"/>
    <w:rsid w:val="002975C6"/>
    <w:rsid w:val="002A02F4"/>
    <w:rsid w:val="002A79D2"/>
    <w:rsid w:val="002C0C4F"/>
    <w:rsid w:val="002C17FF"/>
    <w:rsid w:val="002C7178"/>
    <w:rsid w:val="002D1FA0"/>
    <w:rsid w:val="002D7E35"/>
    <w:rsid w:val="002E66BE"/>
    <w:rsid w:val="002F44A4"/>
    <w:rsid w:val="00312AFF"/>
    <w:rsid w:val="00340825"/>
    <w:rsid w:val="00341364"/>
    <w:rsid w:val="0035492C"/>
    <w:rsid w:val="003619A2"/>
    <w:rsid w:val="003864E2"/>
    <w:rsid w:val="0039506A"/>
    <w:rsid w:val="00396C8D"/>
    <w:rsid w:val="00397D87"/>
    <w:rsid w:val="003A7271"/>
    <w:rsid w:val="003B1ABE"/>
    <w:rsid w:val="003E7266"/>
    <w:rsid w:val="003F16FF"/>
    <w:rsid w:val="00410A7B"/>
    <w:rsid w:val="00413825"/>
    <w:rsid w:val="00416812"/>
    <w:rsid w:val="00425AAE"/>
    <w:rsid w:val="00426F0C"/>
    <w:rsid w:val="00432793"/>
    <w:rsid w:val="00434B8A"/>
    <w:rsid w:val="004355D2"/>
    <w:rsid w:val="004455B5"/>
    <w:rsid w:val="00446AF5"/>
    <w:rsid w:val="004475DA"/>
    <w:rsid w:val="00453F76"/>
    <w:rsid w:val="004611B1"/>
    <w:rsid w:val="00481409"/>
    <w:rsid w:val="00487537"/>
    <w:rsid w:val="004D5A64"/>
    <w:rsid w:val="004E4A21"/>
    <w:rsid w:val="004E5881"/>
    <w:rsid w:val="004E62DE"/>
    <w:rsid w:val="00501D9C"/>
    <w:rsid w:val="00502708"/>
    <w:rsid w:val="0051211B"/>
    <w:rsid w:val="005332C6"/>
    <w:rsid w:val="00536DD4"/>
    <w:rsid w:val="00537101"/>
    <w:rsid w:val="00544119"/>
    <w:rsid w:val="00545317"/>
    <w:rsid w:val="00550847"/>
    <w:rsid w:val="005568E6"/>
    <w:rsid w:val="00562E1C"/>
    <w:rsid w:val="0058674C"/>
    <w:rsid w:val="00593D34"/>
    <w:rsid w:val="00595E52"/>
    <w:rsid w:val="005B4D1D"/>
    <w:rsid w:val="005C161D"/>
    <w:rsid w:val="005C53A8"/>
    <w:rsid w:val="005C77A6"/>
    <w:rsid w:val="005F1436"/>
    <w:rsid w:val="0061461F"/>
    <w:rsid w:val="00635D3E"/>
    <w:rsid w:val="00643E18"/>
    <w:rsid w:val="00667561"/>
    <w:rsid w:val="0068042E"/>
    <w:rsid w:val="00683B17"/>
    <w:rsid w:val="006A66A6"/>
    <w:rsid w:val="006B57A1"/>
    <w:rsid w:val="006C3415"/>
    <w:rsid w:val="006C49BD"/>
    <w:rsid w:val="006D0DA8"/>
    <w:rsid w:val="006D3964"/>
    <w:rsid w:val="006D57D4"/>
    <w:rsid w:val="006E02C7"/>
    <w:rsid w:val="006E1336"/>
    <w:rsid w:val="006F2C10"/>
    <w:rsid w:val="00713AF2"/>
    <w:rsid w:val="00715E19"/>
    <w:rsid w:val="00732BF4"/>
    <w:rsid w:val="00732F18"/>
    <w:rsid w:val="0073580E"/>
    <w:rsid w:val="00736D0E"/>
    <w:rsid w:val="007377BC"/>
    <w:rsid w:val="0075089C"/>
    <w:rsid w:val="007511C3"/>
    <w:rsid w:val="00752F45"/>
    <w:rsid w:val="00757967"/>
    <w:rsid w:val="0076696A"/>
    <w:rsid w:val="0076779B"/>
    <w:rsid w:val="0077412B"/>
    <w:rsid w:val="00782B5E"/>
    <w:rsid w:val="00783C2D"/>
    <w:rsid w:val="00786D34"/>
    <w:rsid w:val="007905A1"/>
    <w:rsid w:val="00792C36"/>
    <w:rsid w:val="00794F2E"/>
    <w:rsid w:val="007A1AD0"/>
    <w:rsid w:val="007B1A0C"/>
    <w:rsid w:val="007B3446"/>
    <w:rsid w:val="007B55CD"/>
    <w:rsid w:val="007D4C18"/>
    <w:rsid w:val="007E15DE"/>
    <w:rsid w:val="007E5747"/>
    <w:rsid w:val="008025CE"/>
    <w:rsid w:val="008161EF"/>
    <w:rsid w:val="00821C32"/>
    <w:rsid w:val="00823082"/>
    <w:rsid w:val="008240CE"/>
    <w:rsid w:val="00854014"/>
    <w:rsid w:val="00867C41"/>
    <w:rsid w:val="008716FC"/>
    <w:rsid w:val="008737C6"/>
    <w:rsid w:val="00874CF9"/>
    <w:rsid w:val="00881AF9"/>
    <w:rsid w:val="0089544E"/>
    <w:rsid w:val="00896B2B"/>
    <w:rsid w:val="008A4717"/>
    <w:rsid w:val="008B1713"/>
    <w:rsid w:val="008C2916"/>
    <w:rsid w:val="008D29C8"/>
    <w:rsid w:val="008E0F02"/>
    <w:rsid w:val="008F0284"/>
    <w:rsid w:val="008F32DC"/>
    <w:rsid w:val="0091620C"/>
    <w:rsid w:val="00923F14"/>
    <w:rsid w:val="00925F9B"/>
    <w:rsid w:val="009322A5"/>
    <w:rsid w:val="00961761"/>
    <w:rsid w:val="009A6EC0"/>
    <w:rsid w:val="009B0095"/>
    <w:rsid w:val="009C26F6"/>
    <w:rsid w:val="009C5DD3"/>
    <w:rsid w:val="009E6A14"/>
    <w:rsid w:val="00A021BC"/>
    <w:rsid w:val="00A16A6D"/>
    <w:rsid w:val="00A342B0"/>
    <w:rsid w:val="00A36245"/>
    <w:rsid w:val="00A428A0"/>
    <w:rsid w:val="00A579C2"/>
    <w:rsid w:val="00A615AA"/>
    <w:rsid w:val="00A62F85"/>
    <w:rsid w:val="00A84888"/>
    <w:rsid w:val="00A86555"/>
    <w:rsid w:val="00AA16E2"/>
    <w:rsid w:val="00AB0A86"/>
    <w:rsid w:val="00AD2BCF"/>
    <w:rsid w:val="00AD4C4C"/>
    <w:rsid w:val="00AE27C1"/>
    <w:rsid w:val="00B01AF3"/>
    <w:rsid w:val="00B04564"/>
    <w:rsid w:val="00B23BAD"/>
    <w:rsid w:val="00B2764E"/>
    <w:rsid w:val="00B31230"/>
    <w:rsid w:val="00B37D44"/>
    <w:rsid w:val="00B60AA3"/>
    <w:rsid w:val="00B62E38"/>
    <w:rsid w:val="00B65F6C"/>
    <w:rsid w:val="00B74188"/>
    <w:rsid w:val="00B760AD"/>
    <w:rsid w:val="00B77AF1"/>
    <w:rsid w:val="00B86D48"/>
    <w:rsid w:val="00BA133F"/>
    <w:rsid w:val="00BA6427"/>
    <w:rsid w:val="00BA7014"/>
    <w:rsid w:val="00BC03D2"/>
    <w:rsid w:val="00BC606A"/>
    <w:rsid w:val="00BE4E36"/>
    <w:rsid w:val="00BF45B9"/>
    <w:rsid w:val="00BF5E9D"/>
    <w:rsid w:val="00C02D5C"/>
    <w:rsid w:val="00C27FFC"/>
    <w:rsid w:val="00C43118"/>
    <w:rsid w:val="00C53680"/>
    <w:rsid w:val="00C57B2F"/>
    <w:rsid w:val="00C721DC"/>
    <w:rsid w:val="00C777E5"/>
    <w:rsid w:val="00C77FA5"/>
    <w:rsid w:val="00C914CD"/>
    <w:rsid w:val="00C940AF"/>
    <w:rsid w:val="00CA7B95"/>
    <w:rsid w:val="00CB75A0"/>
    <w:rsid w:val="00CB77BC"/>
    <w:rsid w:val="00CD42C0"/>
    <w:rsid w:val="00CD45DA"/>
    <w:rsid w:val="00CE1E67"/>
    <w:rsid w:val="00CF2432"/>
    <w:rsid w:val="00CF5F0B"/>
    <w:rsid w:val="00D00408"/>
    <w:rsid w:val="00D05129"/>
    <w:rsid w:val="00D15223"/>
    <w:rsid w:val="00D20F4C"/>
    <w:rsid w:val="00D33DC9"/>
    <w:rsid w:val="00D4131F"/>
    <w:rsid w:val="00D44711"/>
    <w:rsid w:val="00D470B9"/>
    <w:rsid w:val="00D871B2"/>
    <w:rsid w:val="00D95127"/>
    <w:rsid w:val="00DA4801"/>
    <w:rsid w:val="00DB2D21"/>
    <w:rsid w:val="00DB3AA7"/>
    <w:rsid w:val="00DB6816"/>
    <w:rsid w:val="00DC661E"/>
    <w:rsid w:val="00DD4336"/>
    <w:rsid w:val="00DE75E3"/>
    <w:rsid w:val="00DF698A"/>
    <w:rsid w:val="00DF6BDB"/>
    <w:rsid w:val="00E00459"/>
    <w:rsid w:val="00E05446"/>
    <w:rsid w:val="00E23BAF"/>
    <w:rsid w:val="00E339B2"/>
    <w:rsid w:val="00E43BFF"/>
    <w:rsid w:val="00E45C59"/>
    <w:rsid w:val="00E65308"/>
    <w:rsid w:val="00E75CD5"/>
    <w:rsid w:val="00E77EC1"/>
    <w:rsid w:val="00E800A1"/>
    <w:rsid w:val="00E841BC"/>
    <w:rsid w:val="00E86655"/>
    <w:rsid w:val="00E93F38"/>
    <w:rsid w:val="00EA54A0"/>
    <w:rsid w:val="00EB7524"/>
    <w:rsid w:val="00EC1392"/>
    <w:rsid w:val="00EC2CD2"/>
    <w:rsid w:val="00ED152C"/>
    <w:rsid w:val="00EE1440"/>
    <w:rsid w:val="00EF42D7"/>
    <w:rsid w:val="00F00D97"/>
    <w:rsid w:val="00F15657"/>
    <w:rsid w:val="00F200D7"/>
    <w:rsid w:val="00F32A5D"/>
    <w:rsid w:val="00F42410"/>
    <w:rsid w:val="00F42FDD"/>
    <w:rsid w:val="00F439DD"/>
    <w:rsid w:val="00F66CCA"/>
    <w:rsid w:val="00F7107E"/>
    <w:rsid w:val="00F75A7F"/>
    <w:rsid w:val="00F80B4D"/>
    <w:rsid w:val="00F9255D"/>
    <w:rsid w:val="00F93C9B"/>
    <w:rsid w:val="00F97AF1"/>
    <w:rsid w:val="00FA281D"/>
    <w:rsid w:val="00FA521E"/>
    <w:rsid w:val="00FB63DF"/>
    <w:rsid w:val="00FC45F0"/>
    <w:rsid w:val="00FD28D5"/>
    <w:rsid w:val="00FD398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044046"/>
  <w15:docId w15:val="{EDBBDD17-0C76-4A65-BC64-BAF6C757F8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8488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20F4C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1D4ACF"/>
    <w:rPr>
      <w:sz w:val="16"/>
      <w:szCs w:val="16"/>
    </w:rPr>
  </w:style>
  <w:style w:type="paragraph" w:styleId="a5">
    <w:name w:val="annotation text"/>
    <w:basedOn w:val="a"/>
    <w:link w:val="a6"/>
    <w:uiPriority w:val="99"/>
    <w:unhideWhenUsed/>
    <w:rsid w:val="001D4ACF"/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rsid w:val="001D4AC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1D4ACF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1D4ACF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1D4AC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1D4ACF"/>
    <w:rPr>
      <w:rFonts w:ascii="Tahoma" w:eastAsia="Times New Roman" w:hAnsi="Tahoma" w:cs="Tahoma"/>
      <w:sz w:val="16"/>
      <w:szCs w:val="16"/>
      <w:lang w:eastAsia="ru-RU"/>
    </w:rPr>
  </w:style>
  <w:style w:type="table" w:styleId="ab">
    <w:name w:val="Table Grid"/>
    <w:basedOn w:val="a1"/>
    <w:uiPriority w:val="59"/>
    <w:rsid w:val="00CB77B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c">
    <w:name w:val="header"/>
    <w:basedOn w:val="a"/>
    <w:link w:val="ad"/>
    <w:uiPriority w:val="99"/>
    <w:unhideWhenUsed/>
    <w:rsid w:val="00E339B2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E339B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footer"/>
    <w:basedOn w:val="a"/>
    <w:link w:val="af"/>
    <w:uiPriority w:val="99"/>
    <w:unhideWhenUsed/>
    <w:rsid w:val="00E339B2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E339B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Times142">
    <w:name w:val="Times14_РИО2 Знак"/>
    <w:basedOn w:val="a0"/>
    <w:link w:val="Times1420"/>
    <w:locked/>
    <w:rsid w:val="00E339B2"/>
    <w:rPr>
      <w:rFonts w:ascii="Times New Roman" w:eastAsia="Times New Roman" w:hAnsi="Times New Roman" w:cs="Times New Roman"/>
      <w:sz w:val="28"/>
      <w:szCs w:val="24"/>
    </w:rPr>
  </w:style>
  <w:style w:type="paragraph" w:customStyle="1" w:styleId="Times1420">
    <w:name w:val="Times14_РИО2"/>
    <w:basedOn w:val="a"/>
    <w:link w:val="Times142"/>
    <w:qFormat/>
    <w:rsid w:val="00E339B2"/>
    <w:pPr>
      <w:tabs>
        <w:tab w:val="left" w:pos="709"/>
      </w:tabs>
      <w:spacing w:line="312" w:lineRule="auto"/>
      <w:ind w:firstLine="709"/>
      <w:jc w:val="both"/>
    </w:pPr>
    <w:rPr>
      <w:sz w:val="28"/>
      <w:lang w:eastAsia="en-US"/>
    </w:rPr>
  </w:style>
  <w:style w:type="character" w:styleId="af0">
    <w:name w:val="Book Title"/>
    <w:basedOn w:val="a0"/>
    <w:uiPriority w:val="33"/>
    <w:qFormat/>
    <w:rsid w:val="00E339B2"/>
    <w:rPr>
      <w:b/>
      <w:bCs/>
      <w:smallCap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956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9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63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9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8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76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0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26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63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06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9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2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37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8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package" Target="embeddings/Microsoft_Visio_Drawing8.vsdx"/><Relationship Id="rId47" Type="http://schemas.openxmlformats.org/officeDocument/2006/relationships/image" Target="media/image29.emf"/><Relationship Id="rId63" Type="http://schemas.openxmlformats.org/officeDocument/2006/relationships/image" Target="media/image42.pn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4.emf"/><Relationship Id="rId40" Type="http://schemas.openxmlformats.org/officeDocument/2006/relationships/package" Target="embeddings/Microsoft_Visio_Drawing7.vsdx"/><Relationship Id="rId45" Type="http://schemas.openxmlformats.org/officeDocument/2006/relationships/image" Target="media/image28.emf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66" Type="http://schemas.openxmlformats.org/officeDocument/2006/relationships/image" Target="media/image45.png"/><Relationship Id="rId5" Type="http://schemas.openxmlformats.org/officeDocument/2006/relationships/webSettings" Target="webSettings.xml"/><Relationship Id="rId61" Type="http://schemas.openxmlformats.org/officeDocument/2006/relationships/image" Target="media/image40.png"/><Relationship Id="rId19" Type="http://schemas.openxmlformats.org/officeDocument/2006/relationships/image" Target="media/image8.png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3.emf"/><Relationship Id="rId43" Type="http://schemas.openxmlformats.org/officeDocument/2006/relationships/image" Target="media/image27.emf"/><Relationship Id="rId48" Type="http://schemas.openxmlformats.org/officeDocument/2006/relationships/package" Target="embeddings/Microsoft_Visio_Drawing11.vsdx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3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emf"/><Relationship Id="rId38" Type="http://schemas.openxmlformats.org/officeDocument/2006/relationships/package" Target="embeddings/Microsoft_Visio_Drawing6.vsdx"/><Relationship Id="rId46" Type="http://schemas.openxmlformats.org/officeDocument/2006/relationships/package" Target="embeddings/Microsoft_Visio_Drawing10.vsdx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image" Target="media/image9.png"/><Relationship Id="rId41" Type="http://schemas.openxmlformats.org/officeDocument/2006/relationships/image" Target="media/image26.emf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package" Target="embeddings/Microsoft_Visio_Drawing5.vsdx"/><Relationship Id="rId49" Type="http://schemas.openxmlformats.org/officeDocument/2006/relationships/image" Target="media/image30.emf"/><Relationship Id="rId57" Type="http://schemas.openxmlformats.org/officeDocument/2006/relationships/image" Target="media/image36.png"/><Relationship Id="rId10" Type="http://schemas.openxmlformats.org/officeDocument/2006/relationships/image" Target="media/image2.emf"/><Relationship Id="rId31" Type="http://schemas.openxmlformats.org/officeDocument/2006/relationships/image" Target="media/image20.png"/><Relationship Id="rId44" Type="http://schemas.openxmlformats.org/officeDocument/2006/relationships/package" Target="embeddings/Microsoft_Visio_Drawing9.vsdx"/><Relationship Id="rId52" Type="http://schemas.openxmlformats.org/officeDocument/2006/relationships/package" Target="embeddings/Microsoft_Visio_Drawing13.vsdx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39" Type="http://schemas.openxmlformats.org/officeDocument/2006/relationships/image" Target="media/image25.emf"/><Relationship Id="rId34" Type="http://schemas.openxmlformats.org/officeDocument/2006/relationships/package" Target="embeddings/Microsoft_Visio_Drawing4.vsdx"/><Relationship Id="rId50" Type="http://schemas.openxmlformats.org/officeDocument/2006/relationships/package" Target="embeddings/Microsoft_Visio_Drawing12.vsdx"/><Relationship Id="rId55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19CFA1-4ED8-4725-B057-400E306285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1</TotalTime>
  <Pages>31</Pages>
  <Words>3726</Words>
  <Characters>21244</Characters>
  <Application>Microsoft Office Word</Application>
  <DocSecurity>0</DocSecurity>
  <Lines>177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Staroselsky</dc:creator>
  <cp:keywords/>
  <dc:description/>
  <cp:lastModifiedBy>Alexander Staroselsky</cp:lastModifiedBy>
  <cp:revision>222</cp:revision>
  <dcterms:created xsi:type="dcterms:W3CDTF">2021-02-17T05:01:00Z</dcterms:created>
  <dcterms:modified xsi:type="dcterms:W3CDTF">2021-04-24T12:49:00Z</dcterms:modified>
</cp:coreProperties>
</file>